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E383E" w14:textId="77777777" w:rsidR="001E41F3" w:rsidRDefault="001E41F3">
      <w:pPr>
        <w:pStyle w:val="CRCoverPage"/>
        <w:tabs>
          <w:tab w:val="right" w:pos="9639"/>
        </w:tabs>
        <w:spacing w:after="0"/>
        <w:rPr>
          <w:b/>
          <w:i/>
          <w:noProof/>
          <w:sz w:val="28"/>
        </w:rPr>
      </w:pPr>
      <w:r>
        <w:rPr>
          <w:b/>
          <w:noProof/>
          <w:sz w:val="24"/>
        </w:rPr>
        <w:t>3GPP TSG-</w:t>
      </w:r>
      <w:r w:rsidR="007242A0">
        <w:rPr>
          <w:b/>
          <w:noProof/>
          <w:sz w:val="24"/>
        </w:rPr>
        <w:fldChar w:fldCharType="begin"/>
      </w:r>
      <w:r w:rsidR="007242A0">
        <w:rPr>
          <w:b/>
          <w:noProof/>
          <w:sz w:val="24"/>
        </w:rPr>
        <w:instrText xml:space="preserve"> DOCPROPERTY  TSG/WGRef  \* MERGEFORMAT </w:instrText>
      </w:r>
      <w:r w:rsidR="007242A0">
        <w:rPr>
          <w:b/>
          <w:noProof/>
          <w:sz w:val="24"/>
        </w:rPr>
        <w:fldChar w:fldCharType="separate"/>
      </w:r>
      <w:r w:rsidR="003609EF">
        <w:rPr>
          <w:b/>
          <w:noProof/>
          <w:sz w:val="24"/>
        </w:rPr>
        <w:t>SA6</w:t>
      </w:r>
      <w:r w:rsidR="007242A0">
        <w:rPr>
          <w:b/>
          <w:noProof/>
          <w:sz w:val="24"/>
        </w:rPr>
        <w:fldChar w:fldCharType="end"/>
      </w:r>
      <w:r w:rsidR="00C66BA2">
        <w:rPr>
          <w:b/>
          <w:noProof/>
          <w:sz w:val="24"/>
        </w:rPr>
        <w:t xml:space="preserve"> </w:t>
      </w:r>
      <w:r>
        <w:rPr>
          <w:b/>
          <w:noProof/>
          <w:sz w:val="24"/>
        </w:rPr>
        <w:t>Meeting #</w:t>
      </w:r>
      <w:r w:rsidR="00D16449">
        <w:rPr>
          <w:b/>
          <w:noProof/>
          <w:sz w:val="24"/>
        </w:rPr>
        <w:t>37</w:t>
      </w:r>
      <w:r w:rsidR="007242A0">
        <w:rPr>
          <w:b/>
          <w:noProof/>
          <w:sz w:val="24"/>
        </w:rPr>
        <w:fldChar w:fldCharType="begin"/>
      </w:r>
      <w:r w:rsidR="007242A0">
        <w:rPr>
          <w:b/>
          <w:noProof/>
          <w:sz w:val="24"/>
        </w:rPr>
        <w:instrText xml:space="preserve"> DOCPROPERTY  MtgTitle  \* MERGEFORMAT </w:instrText>
      </w:r>
      <w:r w:rsidR="007242A0">
        <w:rPr>
          <w:b/>
          <w:noProof/>
          <w:sz w:val="24"/>
        </w:rPr>
        <w:fldChar w:fldCharType="separate"/>
      </w:r>
      <w:r w:rsidR="00EB09B7">
        <w:rPr>
          <w:b/>
          <w:noProof/>
          <w:sz w:val="24"/>
        </w:rPr>
        <w:t>-e</w:t>
      </w:r>
      <w:r w:rsidR="007242A0">
        <w:rPr>
          <w:b/>
          <w:noProof/>
          <w:sz w:val="24"/>
        </w:rPr>
        <w:fldChar w:fldCharType="end"/>
      </w:r>
      <w:r>
        <w:rPr>
          <w:b/>
          <w:i/>
          <w:noProof/>
          <w:sz w:val="28"/>
        </w:rPr>
        <w:tab/>
      </w:r>
      <w:r w:rsidR="007242A0">
        <w:rPr>
          <w:b/>
          <w:i/>
          <w:noProof/>
          <w:sz w:val="28"/>
        </w:rPr>
        <w:fldChar w:fldCharType="begin"/>
      </w:r>
      <w:r w:rsidR="007242A0">
        <w:rPr>
          <w:b/>
          <w:i/>
          <w:noProof/>
          <w:sz w:val="28"/>
        </w:rPr>
        <w:instrText xml:space="preserve"> DOCPROPERTY  Tdoc#  \* MERGEFORMAT </w:instrText>
      </w:r>
      <w:r w:rsidR="007242A0">
        <w:rPr>
          <w:b/>
          <w:i/>
          <w:noProof/>
          <w:sz w:val="28"/>
        </w:rPr>
        <w:fldChar w:fldCharType="separate"/>
      </w:r>
      <w:r w:rsidR="00E13F3D" w:rsidRPr="00E13F3D">
        <w:rPr>
          <w:b/>
          <w:i/>
          <w:noProof/>
          <w:sz w:val="28"/>
        </w:rPr>
        <w:t>S6-200</w:t>
      </w:r>
      <w:r w:rsidR="007242A0">
        <w:rPr>
          <w:b/>
          <w:i/>
          <w:noProof/>
          <w:sz w:val="28"/>
        </w:rPr>
        <w:fldChar w:fldCharType="end"/>
      </w:r>
      <w:r w:rsidR="00D16449">
        <w:rPr>
          <w:b/>
          <w:i/>
          <w:noProof/>
          <w:sz w:val="28"/>
        </w:rPr>
        <w:t>635</w:t>
      </w:r>
    </w:p>
    <w:p w14:paraId="4D20595F" w14:textId="77777777" w:rsidR="001E41F3" w:rsidRDefault="007242A0"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w:t>
      </w:r>
      <w:bookmarkStart w:id="0" w:name="_Hlk39658084"/>
      <w:r w:rsidR="00D16449">
        <w:rPr>
          <w:b/>
          <w:noProof/>
          <w:sz w:val="24"/>
        </w:rPr>
        <w:fldChar w:fldCharType="begin"/>
      </w:r>
      <w:r w:rsidR="00D16449">
        <w:rPr>
          <w:b/>
          <w:noProof/>
          <w:sz w:val="24"/>
        </w:rPr>
        <w:instrText xml:space="preserve"> DOCPROPERTY  StartDate  \* MERGEFORMAT </w:instrText>
      </w:r>
      <w:r w:rsidR="00D16449">
        <w:rPr>
          <w:b/>
          <w:noProof/>
          <w:sz w:val="24"/>
        </w:rPr>
        <w:fldChar w:fldCharType="separate"/>
      </w:r>
      <w:r w:rsidR="00D16449" w:rsidRPr="00BA51D9">
        <w:rPr>
          <w:b/>
          <w:noProof/>
          <w:sz w:val="24"/>
        </w:rPr>
        <w:t>14th May 2020</w:t>
      </w:r>
      <w:r w:rsidR="00D16449">
        <w:rPr>
          <w:b/>
          <w:noProof/>
          <w:sz w:val="24"/>
        </w:rPr>
        <w:fldChar w:fldCharType="end"/>
      </w:r>
      <w:r w:rsidR="00D16449">
        <w:rPr>
          <w:b/>
          <w:noProof/>
          <w:sz w:val="24"/>
        </w:rPr>
        <w:t xml:space="preserve"> - </w:t>
      </w:r>
      <w:r w:rsidR="00D16449">
        <w:rPr>
          <w:b/>
          <w:noProof/>
          <w:sz w:val="24"/>
        </w:rPr>
        <w:fldChar w:fldCharType="begin"/>
      </w:r>
      <w:r w:rsidR="00D16449">
        <w:rPr>
          <w:b/>
          <w:noProof/>
          <w:sz w:val="24"/>
        </w:rPr>
        <w:instrText xml:space="preserve"> DOCPROPERTY  EndDate  \* MERGEFORMAT </w:instrText>
      </w:r>
      <w:r w:rsidR="00D16449">
        <w:rPr>
          <w:b/>
          <w:noProof/>
          <w:sz w:val="24"/>
        </w:rPr>
        <w:fldChar w:fldCharType="separate"/>
      </w:r>
      <w:r w:rsidR="00D16449" w:rsidRPr="00BA51D9">
        <w:rPr>
          <w:b/>
          <w:noProof/>
          <w:sz w:val="24"/>
        </w:rPr>
        <w:t>26th May 2020</w:t>
      </w:r>
      <w:r w:rsidR="00D16449">
        <w:rPr>
          <w:b/>
          <w:noProof/>
          <w:sz w:val="24"/>
        </w:rPr>
        <w:fldChar w:fldCharType="end"/>
      </w:r>
      <w:bookmarkEnd w:id="0"/>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b/>
          <w:noProof/>
          <w:sz w:val="24"/>
        </w:rPr>
        <w:t>(revision of S6-200</w:t>
      </w:r>
      <w:r w:rsidR="00D16449">
        <w:rPr>
          <w:b/>
          <w:noProof/>
          <w:sz w:val="24"/>
        </w:rPr>
        <w:t>573</w:t>
      </w:r>
      <w:r w:rsidR="00302A5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016AFF4" w14:textId="77777777" w:rsidTr="00547111">
        <w:tc>
          <w:tcPr>
            <w:tcW w:w="9641" w:type="dxa"/>
            <w:gridSpan w:val="9"/>
            <w:tcBorders>
              <w:top w:val="single" w:sz="4" w:space="0" w:color="auto"/>
              <w:left w:val="single" w:sz="4" w:space="0" w:color="auto"/>
              <w:right w:val="single" w:sz="4" w:space="0" w:color="auto"/>
            </w:tcBorders>
          </w:tcPr>
          <w:p w14:paraId="6D1169D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4A0200C" w14:textId="77777777" w:rsidTr="00547111">
        <w:tc>
          <w:tcPr>
            <w:tcW w:w="9641" w:type="dxa"/>
            <w:gridSpan w:val="9"/>
            <w:tcBorders>
              <w:left w:val="single" w:sz="4" w:space="0" w:color="auto"/>
              <w:right w:val="single" w:sz="4" w:space="0" w:color="auto"/>
            </w:tcBorders>
          </w:tcPr>
          <w:p w14:paraId="116902E1" w14:textId="77777777" w:rsidR="001E41F3" w:rsidRDefault="001E41F3">
            <w:pPr>
              <w:pStyle w:val="CRCoverPage"/>
              <w:spacing w:after="0"/>
              <w:jc w:val="center"/>
              <w:rPr>
                <w:noProof/>
              </w:rPr>
            </w:pPr>
            <w:r>
              <w:rPr>
                <w:b/>
                <w:noProof/>
                <w:sz w:val="32"/>
              </w:rPr>
              <w:t>CHANGE REQUEST</w:t>
            </w:r>
          </w:p>
        </w:tc>
      </w:tr>
      <w:tr w:rsidR="001E41F3" w14:paraId="5119D59A" w14:textId="77777777" w:rsidTr="00547111">
        <w:tc>
          <w:tcPr>
            <w:tcW w:w="9641" w:type="dxa"/>
            <w:gridSpan w:val="9"/>
            <w:tcBorders>
              <w:left w:val="single" w:sz="4" w:space="0" w:color="auto"/>
              <w:right w:val="single" w:sz="4" w:space="0" w:color="auto"/>
            </w:tcBorders>
          </w:tcPr>
          <w:p w14:paraId="0DFA2994" w14:textId="77777777" w:rsidR="001E41F3" w:rsidRDefault="001E41F3">
            <w:pPr>
              <w:pStyle w:val="CRCoverPage"/>
              <w:spacing w:after="0"/>
              <w:rPr>
                <w:noProof/>
                <w:sz w:val="8"/>
                <w:szCs w:val="8"/>
              </w:rPr>
            </w:pPr>
          </w:p>
        </w:tc>
      </w:tr>
      <w:tr w:rsidR="001E41F3" w14:paraId="3412277A" w14:textId="77777777" w:rsidTr="00547111">
        <w:tc>
          <w:tcPr>
            <w:tcW w:w="142" w:type="dxa"/>
            <w:tcBorders>
              <w:left w:val="single" w:sz="4" w:space="0" w:color="auto"/>
            </w:tcBorders>
          </w:tcPr>
          <w:p w14:paraId="67244FAE" w14:textId="77777777" w:rsidR="001E41F3" w:rsidRDefault="001E41F3">
            <w:pPr>
              <w:pStyle w:val="CRCoverPage"/>
              <w:spacing w:after="0"/>
              <w:jc w:val="right"/>
              <w:rPr>
                <w:noProof/>
              </w:rPr>
            </w:pPr>
          </w:p>
        </w:tc>
        <w:tc>
          <w:tcPr>
            <w:tcW w:w="1559" w:type="dxa"/>
            <w:shd w:val="pct30" w:color="FFFF00" w:fill="auto"/>
          </w:tcPr>
          <w:p w14:paraId="7711C523" w14:textId="77777777" w:rsidR="001E41F3" w:rsidRPr="00410371" w:rsidRDefault="007242A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3.379</w:t>
            </w:r>
            <w:r>
              <w:rPr>
                <w:b/>
                <w:noProof/>
                <w:sz w:val="28"/>
              </w:rPr>
              <w:fldChar w:fldCharType="end"/>
            </w:r>
          </w:p>
        </w:tc>
        <w:tc>
          <w:tcPr>
            <w:tcW w:w="709" w:type="dxa"/>
          </w:tcPr>
          <w:p w14:paraId="7FC4C46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AAE9009" w14:textId="77777777" w:rsidR="001E41F3" w:rsidRPr="00410371" w:rsidRDefault="007242A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0253</w:t>
            </w:r>
            <w:r>
              <w:rPr>
                <w:b/>
                <w:noProof/>
                <w:sz w:val="28"/>
              </w:rPr>
              <w:fldChar w:fldCharType="end"/>
            </w:r>
          </w:p>
        </w:tc>
        <w:tc>
          <w:tcPr>
            <w:tcW w:w="709" w:type="dxa"/>
          </w:tcPr>
          <w:p w14:paraId="55D8782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C86EDB9" w14:textId="77777777" w:rsidR="001E41F3" w:rsidRPr="00410371" w:rsidRDefault="00D16449" w:rsidP="00E13F3D">
            <w:pPr>
              <w:pStyle w:val="CRCoverPage"/>
              <w:spacing w:after="0"/>
              <w:jc w:val="center"/>
              <w:rPr>
                <w:b/>
                <w:noProof/>
              </w:rPr>
            </w:pPr>
            <w:r>
              <w:rPr>
                <w:b/>
                <w:noProof/>
                <w:sz w:val="28"/>
              </w:rPr>
              <w:t>2</w:t>
            </w:r>
          </w:p>
        </w:tc>
        <w:tc>
          <w:tcPr>
            <w:tcW w:w="2410" w:type="dxa"/>
          </w:tcPr>
          <w:p w14:paraId="0F5AC5D3" w14:textId="77777777" w:rsidR="001E41F3" w:rsidRDefault="001E41F3" w:rsidP="00302A51">
            <w:pPr>
              <w:pStyle w:val="CRCoverPage"/>
              <w:tabs>
                <w:tab w:val="right" w:pos="1825"/>
              </w:tabs>
              <w:spacing w:after="0"/>
              <w:rPr>
                <w:noProof/>
              </w:rPr>
            </w:pPr>
            <w:r w:rsidRPr="006B46FB">
              <w:rPr>
                <w:b/>
                <w:noProof/>
                <w:sz w:val="28"/>
                <w:szCs w:val="28"/>
              </w:rPr>
              <w:t>Current version:</w:t>
            </w:r>
          </w:p>
        </w:tc>
        <w:tc>
          <w:tcPr>
            <w:tcW w:w="1701" w:type="dxa"/>
            <w:shd w:val="pct30" w:color="FFFF00" w:fill="auto"/>
          </w:tcPr>
          <w:p w14:paraId="2863ED9F" w14:textId="77777777" w:rsidR="001E41F3" w:rsidRPr="00410371" w:rsidRDefault="007242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6.5.0</w:t>
            </w:r>
            <w:r>
              <w:rPr>
                <w:b/>
                <w:noProof/>
                <w:sz w:val="28"/>
              </w:rPr>
              <w:fldChar w:fldCharType="end"/>
            </w:r>
          </w:p>
        </w:tc>
        <w:tc>
          <w:tcPr>
            <w:tcW w:w="143" w:type="dxa"/>
            <w:tcBorders>
              <w:right w:val="single" w:sz="4" w:space="0" w:color="auto"/>
            </w:tcBorders>
          </w:tcPr>
          <w:p w14:paraId="1C9FA88F" w14:textId="77777777" w:rsidR="001E41F3" w:rsidRDefault="001E41F3">
            <w:pPr>
              <w:pStyle w:val="CRCoverPage"/>
              <w:spacing w:after="0"/>
              <w:rPr>
                <w:noProof/>
              </w:rPr>
            </w:pPr>
          </w:p>
        </w:tc>
      </w:tr>
      <w:tr w:rsidR="001E41F3" w14:paraId="76D8CB4C" w14:textId="77777777" w:rsidTr="00547111">
        <w:tc>
          <w:tcPr>
            <w:tcW w:w="9641" w:type="dxa"/>
            <w:gridSpan w:val="9"/>
            <w:tcBorders>
              <w:left w:val="single" w:sz="4" w:space="0" w:color="auto"/>
              <w:right w:val="single" w:sz="4" w:space="0" w:color="auto"/>
            </w:tcBorders>
          </w:tcPr>
          <w:p w14:paraId="37814FA2" w14:textId="77777777" w:rsidR="001E41F3" w:rsidRDefault="001E41F3">
            <w:pPr>
              <w:pStyle w:val="CRCoverPage"/>
              <w:spacing w:after="0"/>
              <w:rPr>
                <w:noProof/>
              </w:rPr>
            </w:pPr>
          </w:p>
        </w:tc>
      </w:tr>
      <w:tr w:rsidR="001E41F3" w14:paraId="619D1C3E" w14:textId="77777777" w:rsidTr="00547111">
        <w:tc>
          <w:tcPr>
            <w:tcW w:w="9641" w:type="dxa"/>
            <w:gridSpan w:val="9"/>
            <w:tcBorders>
              <w:top w:val="single" w:sz="4" w:space="0" w:color="auto"/>
            </w:tcBorders>
          </w:tcPr>
          <w:p w14:paraId="75FC0D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4156D387" w14:textId="77777777" w:rsidTr="00547111">
        <w:tc>
          <w:tcPr>
            <w:tcW w:w="9641" w:type="dxa"/>
            <w:gridSpan w:val="9"/>
          </w:tcPr>
          <w:p w14:paraId="63514F29" w14:textId="77777777" w:rsidR="001E41F3" w:rsidRDefault="001E41F3">
            <w:pPr>
              <w:pStyle w:val="CRCoverPage"/>
              <w:spacing w:after="0"/>
              <w:rPr>
                <w:noProof/>
                <w:sz w:val="8"/>
                <w:szCs w:val="8"/>
              </w:rPr>
            </w:pPr>
          </w:p>
        </w:tc>
      </w:tr>
    </w:tbl>
    <w:p w14:paraId="3AFDB0A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9C8A20" w14:textId="77777777" w:rsidTr="00A7671C">
        <w:tc>
          <w:tcPr>
            <w:tcW w:w="2835" w:type="dxa"/>
          </w:tcPr>
          <w:p w14:paraId="316E7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51EDFB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79789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B146F02"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F36901" w14:textId="77777777" w:rsidR="00F25D98" w:rsidRDefault="00A15EC4" w:rsidP="001E41F3">
            <w:pPr>
              <w:pStyle w:val="CRCoverPage"/>
              <w:spacing w:after="0"/>
              <w:jc w:val="center"/>
              <w:rPr>
                <w:b/>
                <w:caps/>
                <w:noProof/>
              </w:rPr>
            </w:pPr>
            <w:r>
              <w:rPr>
                <w:b/>
                <w:caps/>
                <w:noProof/>
              </w:rPr>
              <w:t>x</w:t>
            </w:r>
          </w:p>
        </w:tc>
        <w:tc>
          <w:tcPr>
            <w:tcW w:w="2126" w:type="dxa"/>
          </w:tcPr>
          <w:p w14:paraId="0A103DE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24A2F6" w14:textId="77777777" w:rsidR="00F25D98" w:rsidRDefault="00F25D98" w:rsidP="001E41F3">
            <w:pPr>
              <w:pStyle w:val="CRCoverPage"/>
              <w:spacing w:after="0"/>
              <w:jc w:val="center"/>
              <w:rPr>
                <w:b/>
                <w:caps/>
                <w:noProof/>
              </w:rPr>
            </w:pPr>
          </w:p>
        </w:tc>
        <w:tc>
          <w:tcPr>
            <w:tcW w:w="1418" w:type="dxa"/>
            <w:tcBorders>
              <w:left w:val="nil"/>
            </w:tcBorders>
          </w:tcPr>
          <w:p w14:paraId="148C867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10626B" w14:textId="77777777" w:rsidR="00F25D98" w:rsidRDefault="00A15EC4" w:rsidP="001E41F3">
            <w:pPr>
              <w:pStyle w:val="CRCoverPage"/>
              <w:spacing w:after="0"/>
              <w:jc w:val="center"/>
              <w:rPr>
                <w:b/>
                <w:bCs/>
                <w:caps/>
                <w:noProof/>
              </w:rPr>
            </w:pPr>
            <w:r>
              <w:rPr>
                <w:b/>
                <w:bCs/>
                <w:caps/>
                <w:noProof/>
              </w:rPr>
              <w:t>x</w:t>
            </w:r>
          </w:p>
        </w:tc>
      </w:tr>
    </w:tbl>
    <w:p w14:paraId="616BACC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094C33C" w14:textId="77777777" w:rsidTr="00547111">
        <w:tc>
          <w:tcPr>
            <w:tcW w:w="9640" w:type="dxa"/>
            <w:gridSpan w:val="11"/>
          </w:tcPr>
          <w:p w14:paraId="7AD09FF0" w14:textId="77777777" w:rsidR="001E41F3" w:rsidRDefault="001E41F3">
            <w:pPr>
              <w:pStyle w:val="CRCoverPage"/>
              <w:spacing w:after="0"/>
              <w:rPr>
                <w:noProof/>
                <w:sz w:val="8"/>
                <w:szCs w:val="8"/>
              </w:rPr>
            </w:pPr>
          </w:p>
        </w:tc>
      </w:tr>
      <w:tr w:rsidR="001E41F3" w14:paraId="3E92615F" w14:textId="77777777" w:rsidTr="00547111">
        <w:tc>
          <w:tcPr>
            <w:tcW w:w="1843" w:type="dxa"/>
            <w:tcBorders>
              <w:top w:val="single" w:sz="4" w:space="0" w:color="auto"/>
              <w:left w:val="single" w:sz="4" w:space="0" w:color="auto"/>
            </w:tcBorders>
          </w:tcPr>
          <w:p w14:paraId="561290D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4A685C" w14:textId="77777777" w:rsidR="001E41F3" w:rsidRDefault="00E83AA7">
            <w:pPr>
              <w:pStyle w:val="CRCoverPage"/>
              <w:spacing w:after="0"/>
              <w:ind w:left="100"/>
              <w:rPr>
                <w:noProof/>
              </w:rPr>
            </w:pPr>
            <w:fldSimple w:instr=" DOCPROPERTY  CrTitle  \* MERGEFORMAT ">
              <w:r w:rsidR="002640DD">
                <w:t xml:space="preserve">Media security for MCPTT private call forwarding </w:t>
              </w:r>
            </w:fldSimple>
          </w:p>
        </w:tc>
      </w:tr>
      <w:tr w:rsidR="001E41F3" w14:paraId="4BB55125" w14:textId="77777777" w:rsidTr="00547111">
        <w:tc>
          <w:tcPr>
            <w:tcW w:w="1843" w:type="dxa"/>
            <w:tcBorders>
              <w:left w:val="single" w:sz="4" w:space="0" w:color="auto"/>
            </w:tcBorders>
          </w:tcPr>
          <w:p w14:paraId="10AE4C1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9A9A1EA" w14:textId="77777777" w:rsidR="001E41F3" w:rsidRDefault="001E41F3">
            <w:pPr>
              <w:pStyle w:val="CRCoverPage"/>
              <w:spacing w:after="0"/>
              <w:rPr>
                <w:noProof/>
                <w:sz w:val="8"/>
                <w:szCs w:val="8"/>
              </w:rPr>
            </w:pPr>
          </w:p>
        </w:tc>
      </w:tr>
      <w:tr w:rsidR="001E41F3" w14:paraId="6661DD66" w14:textId="77777777" w:rsidTr="00547111">
        <w:tc>
          <w:tcPr>
            <w:tcW w:w="1843" w:type="dxa"/>
            <w:tcBorders>
              <w:left w:val="single" w:sz="4" w:space="0" w:color="auto"/>
            </w:tcBorders>
          </w:tcPr>
          <w:p w14:paraId="05F6C8B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7DF661" w14:textId="77777777" w:rsidR="001E41F3" w:rsidRDefault="007242A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Pr>
                <w:noProof/>
              </w:rPr>
              <w:t>Kontron Transportation France</w:t>
            </w:r>
            <w:r>
              <w:rPr>
                <w:noProof/>
              </w:rPr>
              <w:fldChar w:fldCharType="end"/>
            </w:r>
          </w:p>
        </w:tc>
      </w:tr>
      <w:tr w:rsidR="001E41F3" w14:paraId="27180DA3" w14:textId="77777777" w:rsidTr="00547111">
        <w:tc>
          <w:tcPr>
            <w:tcW w:w="1843" w:type="dxa"/>
            <w:tcBorders>
              <w:left w:val="single" w:sz="4" w:space="0" w:color="auto"/>
            </w:tcBorders>
          </w:tcPr>
          <w:p w14:paraId="53777D0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054440" w14:textId="77777777" w:rsidR="001E41F3" w:rsidRDefault="00A15EC4" w:rsidP="00547111">
            <w:pPr>
              <w:pStyle w:val="CRCoverPage"/>
              <w:spacing w:after="0"/>
              <w:ind w:left="100"/>
              <w:rPr>
                <w:noProof/>
              </w:rPr>
            </w:pPr>
            <w:r>
              <w:t>S6</w:t>
            </w:r>
            <w:r w:rsidR="007242A0">
              <w:fldChar w:fldCharType="begin"/>
            </w:r>
            <w:r w:rsidR="007242A0">
              <w:instrText xml:space="preserve"> DOCPROPERTY  SourceIfTsg  \* MERGEFORMAT </w:instrText>
            </w:r>
            <w:r w:rsidR="007242A0">
              <w:fldChar w:fldCharType="end"/>
            </w:r>
          </w:p>
        </w:tc>
      </w:tr>
      <w:tr w:rsidR="001E41F3" w14:paraId="1446DD96" w14:textId="77777777" w:rsidTr="00547111">
        <w:tc>
          <w:tcPr>
            <w:tcW w:w="1843" w:type="dxa"/>
            <w:tcBorders>
              <w:left w:val="single" w:sz="4" w:space="0" w:color="auto"/>
            </w:tcBorders>
          </w:tcPr>
          <w:p w14:paraId="60CFFD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63D2F28" w14:textId="77777777" w:rsidR="001E41F3" w:rsidRDefault="001E41F3">
            <w:pPr>
              <w:pStyle w:val="CRCoverPage"/>
              <w:spacing w:after="0"/>
              <w:rPr>
                <w:noProof/>
                <w:sz w:val="8"/>
                <w:szCs w:val="8"/>
              </w:rPr>
            </w:pPr>
          </w:p>
        </w:tc>
      </w:tr>
      <w:tr w:rsidR="001E41F3" w14:paraId="4EBA6861" w14:textId="77777777" w:rsidTr="00547111">
        <w:tc>
          <w:tcPr>
            <w:tcW w:w="1843" w:type="dxa"/>
            <w:tcBorders>
              <w:left w:val="single" w:sz="4" w:space="0" w:color="auto"/>
            </w:tcBorders>
          </w:tcPr>
          <w:p w14:paraId="7DAF84F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18D6195" w14:textId="77777777" w:rsidR="001E41F3" w:rsidRDefault="007242A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MONASTERY2</w:t>
            </w:r>
            <w:r>
              <w:rPr>
                <w:noProof/>
              </w:rPr>
              <w:fldChar w:fldCharType="end"/>
            </w:r>
          </w:p>
        </w:tc>
        <w:tc>
          <w:tcPr>
            <w:tcW w:w="567" w:type="dxa"/>
            <w:tcBorders>
              <w:left w:val="nil"/>
            </w:tcBorders>
          </w:tcPr>
          <w:p w14:paraId="37E56739" w14:textId="77777777" w:rsidR="001E41F3" w:rsidRDefault="001E41F3">
            <w:pPr>
              <w:pStyle w:val="CRCoverPage"/>
              <w:spacing w:after="0"/>
              <w:ind w:right="100"/>
              <w:rPr>
                <w:noProof/>
              </w:rPr>
            </w:pPr>
          </w:p>
        </w:tc>
        <w:tc>
          <w:tcPr>
            <w:tcW w:w="1417" w:type="dxa"/>
            <w:gridSpan w:val="3"/>
            <w:tcBorders>
              <w:left w:val="nil"/>
            </w:tcBorders>
          </w:tcPr>
          <w:p w14:paraId="76B5C43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35F30F" w14:textId="77777777" w:rsidR="001E41F3" w:rsidRDefault="00D16449">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06</w:t>
            </w:r>
            <w:r>
              <w:rPr>
                <w:noProof/>
              </w:rPr>
              <w:fldChar w:fldCharType="end"/>
            </w:r>
          </w:p>
        </w:tc>
      </w:tr>
      <w:tr w:rsidR="001E41F3" w14:paraId="3575A028" w14:textId="77777777" w:rsidTr="00547111">
        <w:tc>
          <w:tcPr>
            <w:tcW w:w="1843" w:type="dxa"/>
            <w:tcBorders>
              <w:left w:val="single" w:sz="4" w:space="0" w:color="auto"/>
            </w:tcBorders>
          </w:tcPr>
          <w:p w14:paraId="60433A96" w14:textId="77777777" w:rsidR="001E41F3" w:rsidRDefault="001E41F3">
            <w:pPr>
              <w:pStyle w:val="CRCoverPage"/>
              <w:spacing w:after="0"/>
              <w:rPr>
                <w:b/>
                <w:i/>
                <w:noProof/>
                <w:sz w:val="8"/>
                <w:szCs w:val="8"/>
              </w:rPr>
            </w:pPr>
          </w:p>
        </w:tc>
        <w:tc>
          <w:tcPr>
            <w:tcW w:w="1986" w:type="dxa"/>
            <w:gridSpan w:val="4"/>
          </w:tcPr>
          <w:p w14:paraId="0E2B752C" w14:textId="77777777" w:rsidR="001E41F3" w:rsidRDefault="001E41F3">
            <w:pPr>
              <w:pStyle w:val="CRCoverPage"/>
              <w:spacing w:after="0"/>
              <w:rPr>
                <w:noProof/>
                <w:sz w:val="8"/>
                <w:szCs w:val="8"/>
              </w:rPr>
            </w:pPr>
          </w:p>
        </w:tc>
        <w:tc>
          <w:tcPr>
            <w:tcW w:w="2267" w:type="dxa"/>
            <w:gridSpan w:val="2"/>
          </w:tcPr>
          <w:p w14:paraId="343AC2F2" w14:textId="77777777" w:rsidR="001E41F3" w:rsidRDefault="001E41F3">
            <w:pPr>
              <w:pStyle w:val="CRCoverPage"/>
              <w:spacing w:after="0"/>
              <w:rPr>
                <w:noProof/>
                <w:sz w:val="8"/>
                <w:szCs w:val="8"/>
              </w:rPr>
            </w:pPr>
          </w:p>
        </w:tc>
        <w:tc>
          <w:tcPr>
            <w:tcW w:w="1417" w:type="dxa"/>
            <w:gridSpan w:val="3"/>
          </w:tcPr>
          <w:p w14:paraId="4D558CF7" w14:textId="77777777" w:rsidR="001E41F3" w:rsidRDefault="001E41F3">
            <w:pPr>
              <w:pStyle w:val="CRCoverPage"/>
              <w:spacing w:after="0"/>
              <w:rPr>
                <w:noProof/>
                <w:sz w:val="8"/>
                <w:szCs w:val="8"/>
              </w:rPr>
            </w:pPr>
          </w:p>
        </w:tc>
        <w:tc>
          <w:tcPr>
            <w:tcW w:w="2127" w:type="dxa"/>
            <w:tcBorders>
              <w:right w:val="single" w:sz="4" w:space="0" w:color="auto"/>
            </w:tcBorders>
          </w:tcPr>
          <w:p w14:paraId="660DAB68" w14:textId="77777777" w:rsidR="001E41F3" w:rsidRDefault="001E41F3">
            <w:pPr>
              <w:pStyle w:val="CRCoverPage"/>
              <w:spacing w:after="0"/>
              <w:rPr>
                <w:noProof/>
                <w:sz w:val="8"/>
                <w:szCs w:val="8"/>
              </w:rPr>
            </w:pPr>
          </w:p>
        </w:tc>
      </w:tr>
      <w:tr w:rsidR="001E41F3" w14:paraId="390E1A1F" w14:textId="77777777" w:rsidTr="00547111">
        <w:trPr>
          <w:cantSplit/>
        </w:trPr>
        <w:tc>
          <w:tcPr>
            <w:tcW w:w="1843" w:type="dxa"/>
            <w:tcBorders>
              <w:left w:val="single" w:sz="4" w:space="0" w:color="auto"/>
            </w:tcBorders>
          </w:tcPr>
          <w:p w14:paraId="7C8DDD2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96AB520" w14:textId="77777777" w:rsidR="001E41F3" w:rsidRDefault="007242A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24991">
              <w:rPr>
                <w:b/>
                <w:noProof/>
              </w:rPr>
              <w:t>F</w:t>
            </w:r>
            <w:r>
              <w:rPr>
                <w:b/>
                <w:noProof/>
              </w:rPr>
              <w:fldChar w:fldCharType="end"/>
            </w:r>
          </w:p>
        </w:tc>
        <w:tc>
          <w:tcPr>
            <w:tcW w:w="3402" w:type="dxa"/>
            <w:gridSpan w:val="5"/>
            <w:tcBorders>
              <w:left w:val="nil"/>
            </w:tcBorders>
          </w:tcPr>
          <w:p w14:paraId="3DB38C3A" w14:textId="77777777" w:rsidR="001E41F3" w:rsidRDefault="001E41F3">
            <w:pPr>
              <w:pStyle w:val="CRCoverPage"/>
              <w:spacing w:after="0"/>
              <w:rPr>
                <w:noProof/>
              </w:rPr>
            </w:pPr>
          </w:p>
        </w:tc>
        <w:tc>
          <w:tcPr>
            <w:tcW w:w="1417" w:type="dxa"/>
            <w:gridSpan w:val="3"/>
            <w:tcBorders>
              <w:left w:val="nil"/>
            </w:tcBorders>
          </w:tcPr>
          <w:p w14:paraId="2C1773B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BF5434" w14:textId="77777777" w:rsidR="001E41F3" w:rsidRDefault="007242A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6</w:t>
            </w:r>
            <w:r>
              <w:rPr>
                <w:noProof/>
              </w:rPr>
              <w:fldChar w:fldCharType="end"/>
            </w:r>
          </w:p>
        </w:tc>
      </w:tr>
      <w:tr w:rsidR="001E41F3" w14:paraId="7622DB26" w14:textId="77777777" w:rsidTr="00547111">
        <w:tc>
          <w:tcPr>
            <w:tcW w:w="1843" w:type="dxa"/>
            <w:tcBorders>
              <w:left w:val="single" w:sz="4" w:space="0" w:color="auto"/>
              <w:bottom w:val="single" w:sz="4" w:space="0" w:color="auto"/>
            </w:tcBorders>
          </w:tcPr>
          <w:p w14:paraId="6D0CD8D2" w14:textId="77777777" w:rsidR="001E41F3" w:rsidRDefault="001E41F3">
            <w:pPr>
              <w:pStyle w:val="CRCoverPage"/>
              <w:spacing w:after="0"/>
              <w:rPr>
                <w:b/>
                <w:i/>
                <w:noProof/>
              </w:rPr>
            </w:pPr>
          </w:p>
        </w:tc>
        <w:tc>
          <w:tcPr>
            <w:tcW w:w="4677" w:type="dxa"/>
            <w:gridSpan w:val="8"/>
            <w:tcBorders>
              <w:bottom w:val="single" w:sz="4" w:space="0" w:color="auto"/>
            </w:tcBorders>
          </w:tcPr>
          <w:p w14:paraId="20E6EE0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64607D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A87F2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5CA545" w14:textId="77777777" w:rsidTr="00547111">
        <w:tc>
          <w:tcPr>
            <w:tcW w:w="1843" w:type="dxa"/>
          </w:tcPr>
          <w:p w14:paraId="323E34CB" w14:textId="77777777" w:rsidR="001E41F3" w:rsidRDefault="001E41F3">
            <w:pPr>
              <w:pStyle w:val="CRCoverPage"/>
              <w:spacing w:after="0"/>
              <w:rPr>
                <w:b/>
                <w:i/>
                <w:noProof/>
                <w:sz w:val="8"/>
                <w:szCs w:val="8"/>
              </w:rPr>
            </w:pPr>
          </w:p>
        </w:tc>
        <w:tc>
          <w:tcPr>
            <w:tcW w:w="7797" w:type="dxa"/>
            <w:gridSpan w:val="10"/>
          </w:tcPr>
          <w:p w14:paraId="177C307B" w14:textId="77777777" w:rsidR="001E41F3" w:rsidRDefault="001E41F3">
            <w:pPr>
              <w:pStyle w:val="CRCoverPage"/>
              <w:spacing w:after="0"/>
              <w:rPr>
                <w:noProof/>
                <w:sz w:val="8"/>
                <w:szCs w:val="8"/>
              </w:rPr>
            </w:pPr>
          </w:p>
        </w:tc>
      </w:tr>
      <w:tr w:rsidR="001E41F3" w14:paraId="30FB021C" w14:textId="77777777" w:rsidTr="00547111">
        <w:tc>
          <w:tcPr>
            <w:tcW w:w="2694" w:type="dxa"/>
            <w:gridSpan w:val="2"/>
            <w:tcBorders>
              <w:top w:val="single" w:sz="4" w:space="0" w:color="auto"/>
              <w:left w:val="single" w:sz="4" w:space="0" w:color="auto"/>
            </w:tcBorders>
          </w:tcPr>
          <w:p w14:paraId="073CFF9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260E2F" w14:textId="77777777" w:rsidR="001E41F3" w:rsidRDefault="00154CF7">
            <w:pPr>
              <w:pStyle w:val="CRCoverPage"/>
              <w:spacing w:after="0"/>
              <w:ind w:left="100"/>
              <w:rPr>
                <w:noProof/>
              </w:rPr>
            </w:pPr>
            <w:r>
              <w:rPr>
                <w:noProof/>
              </w:rPr>
              <w:t xml:space="preserve">The current specification for call forwarding immediate and no answer in release 16 does not support media security. </w:t>
            </w:r>
          </w:p>
        </w:tc>
      </w:tr>
      <w:tr w:rsidR="001E41F3" w14:paraId="629705A2" w14:textId="77777777" w:rsidTr="00547111">
        <w:tc>
          <w:tcPr>
            <w:tcW w:w="2694" w:type="dxa"/>
            <w:gridSpan w:val="2"/>
            <w:tcBorders>
              <w:left w:val="single" w:sz="4" w:space="0" w:color="auto"/>
            </w:tcBorders>
          </w:tcPr>
          <w:p w14:paraId="288CA84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20061B" w14:textId="77777777" w:rsidR="001E41F3" w:rsidRDefault="001E41F3">
            <w:pPr>
              <w:pStyle w:val="CRCoverPage"/>
              <w:spacing w:after="0"/>
              <w:rPr>
                <w:noProof/>
                <w:sz w:val="8"/>
                <w:szCs w:val="8"/>
              </w:rPr>
            </w:pPr>
          </w:p>
        </w:tc>
      </w:tr>
      <w:tr w:rsidR="001E41F3" w14:paraId="5B8DB7EC" w14:textId="77777777" w:rsidTr="00547111">
        <w:tc>
          <w:tcPr>
            <w:tcW w:w="2694" w:type="dxa"/>
            <w:gridSpan w:val="2"/>
            <w:tcBorders>
              <w:left w:val="single" w:sz="4" w:space="0" w:color="auto"/>
            </w:tcBorders>
          </w:tcPr>
          <w:p w14:paraId="56C0112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5F2EA8" w14:textId="6060D275" w:rsidR="001E41F3" w:rsidRPr="008739FB" w:rsidRDefault="00154CF7">
            <w:pPr>
              <w:pStyle w:val="CRCoverPage"/>
              <w:spacing w:after="0"/>
              <w:ind w:left="100"/>
            </w:pPr>
            <w:r>
              <w:rPr>
                <w:noProof/>
              </w:rPr>
              <w:t>The procedure for call forwarding</w:t>
            </w:r>
            <w:r w:rsidR="00E85F5C">
              <w:rPr>
                <w:noProof/>
              </w:rPr>
              <w:t xml:space="preserve"> immediate</w:t>
            </w:r>
            <w:r>
              <w:rPr>
                <w:noProof/>
              </w:rPr>
              <w:t xml:space="preserve"> (and </w:t>
            </w:r>
            <w:r w:rsidR="00E85F5C">
              <w:rPr>
                <w:noProof/>
              </w:rPr>
              <w:t xml:space="preserve">for call forwarding no answer in release 16) is changed that the initiating client gets knowledge of the target MCPPT Id and thus </w:t>
            </w:r>
            <w:r w:rsidR="00F10756">
              <w:rPr>
                <w:noProof/>
              </w:rPr>
              <w:t>is able to</w:t>
            </w:r>
            <w:r w:rsidR="00E85F5C">
              <w:rPr>
                <w:noProof/>
              </w:rPr>
              <w:t xml:space="preserve"> perform media encryption.</w:t>
            </w:r>
            <w:r w:rsidR="008739FB">
              <w:rPr>
                <w:noProof/>
              </w:rPr>
              <w:t xml:space="preserve"> </w:t>
            </w:r>
            <w:r w:rsidR="008739FB" w:rsidRPr="008739FB">
              <w:rPr>
                <w:noProof/>
              </w:rPr>
              <w:t>Clarified procedure to handle both manual and automatic commencement modes.</w:t>
            </w:r>
          </w:p>
        </w:tc>
      </w:tr>
      <w:tr w:rsidR="001E41F3" w14:paraId="21A07693" w14:textId="77777777" w:rsidTr="00547111">
        <w:tc>
          <w:tcPr>
            <w:tcW w:w="2694" w:type="dxa"/>
            <w:gridSpan w:val="2"/>
            <w:tcBorders>
              <w:left w:val="single" w:sz="4" w:space="0" w:color="auto"/>
            </w:tcBorders>
          </w:tcPr>
          <w:p w14:paraId="66D5D13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3C82E2E" w14:textId="77777777" w:rsidR="001E41F3" w:rsidRDefault="001E41F3">
            <w:pPr>
              <w:pStyle w:val="CRCoverPage"/>
              <w:spacing w:after="0"/>
              <w:rPr>
                <w:noProof/>
                <w:sz w:val="8"/>
                <w:szCs w:val="8"/>
              </w:rPr>
            </w:pPr>
          </w:p>
        </w:tc>
      </w:tr>
      <w:tr w:rsidR="001E41F3" w14:paraId="5EA11FD4" w14:textId="77777777" w:rsidTr="00547111">
        <w:tc>
          <w:tcPr>
            <w:tcW w:w="2694" w:type="dxa"/>
            <w:gridSpan w:val="2"/>
            <w:tcBorders>
              <w:left w:val="single" w:sz="4" w:space="0" w:color="auto"/>
              <w:bottom w:val="single" w:sz="4" w:space="0" w:color="auto"/>
            </w:tcBorders>
          </w:tcPr>
          <w:p w14:paraId="23F1B36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7C53A2" w14:textId="77777777" w:rsidR="001E41F3" w:rsidRDefault="00E85F5C">
            <w:pPr>
              <w:pStyle w:val="CRCoverPage"/>
              <w:spacing w:after="0"/>
              <w:ind w:left="100"/>
              <w:rPr>
                <w:noProof/>
              </w:rPr>
            </w:pPr>
            <w:r>
              <w:rPr>
                <w:noProof/>
              </w:rPr>
              <w:t>No support for med</w:t>
            </w:r>
            <w:r w:rsidR="005429EF">
              <w:rPr>
                <w:noProof/>
              </w:rPr>
              <w:t>ia</w:t>
            </w:r>
            <w:r>
              <w:rPr>
                <w:noProof/>
              </w:rPr>
              <w:t xml:space="preserve"> encryption for call forwarding immediate and call forwarding no answer in release 16.</w:t>
            </w:r>
          </w:p>
        </w:tc>
      </w:tr>
      <w:tr w:rsidR="001E41F3" w14:paraId="37A23E30" w14:textId="77777777" w:rsidTr="00547111">
        <w:tc>
          <w:tcPr>
            <w:tcW w:w="2694" w:type="dxa"/>
            <w:gridSpan w:val="2"/>
          </w:tcPr>
          <w:p w14:paraId="664EE7C6" w14:textId="77777777" w:rsidR="001E41F3" w:rsidRDefault="001E41F3">
            <w:pPr>
              <w:pStyle w:val="CRCoverPage"/>
              <w:spacing w:after="0"/>
              <w:rPr>
                <w:b/>
                <w:i/>
                <w:noProof/>
                <w:sz w:val="8"/>
                <w:szCs w:val="8"/>
              </w:rPr>
            </w:pPr>
          </w:p>
        </w:tc>
        <w:tc>
          <w:tcPr>
            <w:tcW w:w="6946" w:type="dxa"/>
            <w:gridSpan w:val="9"/>
          </w:tcPr>
          <w:p w14:paraId="7C1E7603" w14:textId="77777777" w:rsidR="001E41F3" w:rsidRDefault="001E41F3">
            <w:pPr>
              <w:pStyle w:val="CRCoverPage"/>
              <w:spacing w:after="0"/>
              <w:rPr>
                <w:noProof/>
                <w:sz w:val="8"/>
                <w:szCs w:val="8"/>
              </w:rPr>
            </w:pPr>
          </w:p>
        </w:tc>
      </w:tr>
      <w:tr w:rsidR="001E41F3" w14:paraId="77A8865B" w14:textId="77777777" w:rsidTr="00547111">
        <w:tc>
          <w:tcPr>
            <w:tcW w:w="2694" w:type="dxa"/>
            <w:gridSpan w:val="2"/>
            <w:tcBorders>
              <w:top w:val="single" w:sz="4" w:space="0" w:color="auto"/>
              <w:left w:val="single" w:sz="4" w:space="0" w:color="auto"/>
            </w:tcBorders>
          </w:tcPr>
          <w:p w14:paraId="66387CE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1C45A5" w14:textId="77777777" w:rsidR="001E41F3" w:rsidRDefault="006E3FBB">
            <w:pPr>
              <w:pStyle w:val="CRCoverPage"/>
              <w:spacing w:after="0"/>
              <w:ind w:left="100"/>
              <w:rPr>
                <w:noProof/>
              </w:rPr>
            </w:pPr>
            <w:r>
              <w:t>10.7.5.1.2</w:t>
            </w:r>
            <w:r w:rsidR="00202485">
              <w:t xml:space="preserve"> (new)</w:t>
            </w:r>
            <w:r>
              <w:t>, 10.7.5.1.3</w:t>
            </w:r>
            <w:r w:rsidR="00202485">
              <w:t xml:space="preserve"> (new)</w:t>
            </w:r>
            <w:r>
              <w:t xml:space="preserve">, </w:t>
            </w:r>
            <w:r w:rsidR="00936157">
              <w:t>10.7.5.2.2</w:t>
            </w:r>
            <w:r w:rsidR="004F15F4">
              <w:t>, 10.7.5.2.</w:t>
            </w:r>
            <w:r w:rsidR="00C63B56">
              <w:t>3</w:t>
            </w:r>
          </w:p>
        </w:tc>
      </w:tr>
      <w:tr w:rsidR="001E41F3" w14:paraId="6305812E" w14:textId="77777777" w:rsidTr="00547111">
        <w:tc>
          <w:tcPr>
            <w:tcW w:w="2694" w:type="dxa"/>
            <w:gridSpan w:val="2"/>
            <w:tcBorders>
              <w:left w:val="single" w:sz="4" w:space="0" w:color="auto"/>
            </w:tcBorders>
          </w:tcPr>
          <w:p w14:paraId="173752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71A64C" w14:textId="77777777" w:rsidR="001E41F3" w:rsidRDefault="001E41F3">
            <w:pPr>
              <w:pStyle w:val="CRCoverPage"/>
              <w:spacing w:after="0"/>
              <w:rPr>
                <w:noProof/>
                <w:sz w:val="8"/>
                <w:szCs w:val="8"/>
              </w:rPr>
            </w:pPr>
          </w:p>
        </w:tc>
      </w:tr>
      <w:tr w:rsidR="001E41F3" w14:paraId="7F95AB34" w14:textId="77777777" w:rsidTr="00547111">
        <w:tc>
          <w:tcPr>
            <w:tcW w:w="2694" w:type="dxa"/>
            <w:gridSpan w:val="2"/>
            <w:tcBorders>
              <w:left w:val="single" w:sz="4" w:space="0" w:color="auto"/>
            </w:tcBorders>
          </w:tcPr>
          <w:p w14:paraId="6539BE2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1462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2CE112" w14:textId="77777777" w:rsidR="001E41F3" w:rsidRDefault="001E41F3">
            <w:pPr>
              <w:pStyle w:val="CRCoverPage"/>
              <w:spacing w:after="0"/>
              <w:jc w:val="center"/>
              <w:rPr>
                <w:b/>
                <w:caps/>
                <w:noProof/>
              </w:rPr>
            </w:pPr>
            <w:r>
              <w:rPr>
                <w:b/>
                <w:caps/>
                <w:noProof/>
              </w:rPr>
              <w:t>N</w:t>
            </w:r>
          </w:p>
        </w:tc>
        <w:tc>
          <w:tcPr>
            <w:tcW w:w="2977" w:type="dxa"/>
            <w:gridSpan w:val="4"/>
          </w:tcPr>
          <w:p w14:paraId="16C32B1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8599428" w14:textId="77777777" w:rsidR="001E41F3" w:rsidRDefault="001E41F3">
            <w:pPr>
              <w:pStyle w:val="CRCoverPage"/>
              <w:spacing w:after="0"/>
              <w:ind w:left="99"/>
              <w:rPr>
                <w:noProof/>
              </w:rPr>
            </w:pPr>
          </w:p>
        </w:tc>
      </w:tr>
      <w:tr w:rsidR="001E41F3" w14:paraId="53E41C1B" w14:textId="77777777" w:rsidTr="00547111">
        <w:tc>
          <w:tcPr>
            <w:tcW w:w="2694" w:type="dxa"/>
            <w:gridSpan w:val="2"/>
            <w:tcBorders>
              <w:left w:val="single" w:sz="4" w:space="0" w:color="auto"/>
            </w:tcBorders>
          </w:tcPr>
          <w:p w14:paraId="2BD5E09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155CD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96899B" w14:textId="77777777" w:rsidR="001E41F3" w:rsidRDefault="006E5C4B">
            <w:pPr>
              <w:pStyle w:val="CRCoverPage"/>
              <w:spacing w:after="0"/>
              <w:jc w:val="center"/>
              <w:rPr>
                <w:b/>
                <w:caps/>
                <w:noProof/>
              </w:rPr>
            </w:pPr>
            <w:r>
              <w:rPr>
                <w:b/>
                <w:caps/>
                <w:noProof/>
              </w:rPr>
              <w:t>x</w:t>
            </w:r>
          </w:p>
        </w:tc>
        <w:tc>
          <w:tcPr>
            <w:tcW w:w="2977" w:type="dxa"/>
            <w:gridSpan w:val="4"/>
          </w:tcPr>
          <w:p w14:paraId="3F29C45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05D3C6E" w14:textId="77777777" w:rsidR="001E41F3" w:rsidRDefault="00145D43">
            <w:pPr>
              <w:pStyle w:val="CRCoverPage"/>
              <w:spacing w:after="0"/>
              <w:ind w:left="99"/>
              <w:rPr>
                <w:noProof/>
              </w:rPr>
            </w:pPr>
            <w:r>
              <w:rPr>
                <w:noProof/>
              </w:rPr>
              <w:t xml:space="preserve">TS/TR ... CR ... </w:t>
            </w:r>
          </w:p>
        </w:tc>
      </w:tr>
      <w:tr w:rsidR="001E41F3" w14:paraId="1D3529BB" w14:textId="77777777" w:rsidTr="00547111">
        <w:tc>
          <w:tcPr>
            <w:tcW w:w="2694" w:type="dxa"/>
            <w:gridSpan w:val="2"/>
            <w:tcBorders>
              <w:left w:val="single" w:sz="4" w:space="0" w:color="auto"/>
            </w:tcBorders>
          </w:tcPr>
          <w:p w14:paraId="711710F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F300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93D45" w14:textId="77777777" w:rsidR="001E41F3" w:rsidRDefault="006E5C4B">
            <w:pPr>
              <w:pStyle w:val="CRCoverPage"/>
              <w:spacing w:after="0"/>
              <w:jc w:val="center"/>
              <w:rPr>
                <w:b/>
                <w:caps/>
                <w:noProof/>
              </w:rPr>
            </w:pPr>
            <w:r>
              <w:rPr>
                <w:b/>
                <w:caps/>
                <w:noProof/>
              </w:rPr>
              <w:t>x</w:t>
            </w:r>
          </w:p>
        </w:tc>
        <w:tc>
          <w:tcPr>
            <w:tcW w:w="2977" w:type="dxa"/>
            <w:gridSpan w:val="4"/>
          </w:tcPr>
          <w:p w14:paraId="479051E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A258CB" w14:textId="77777777" w:rsidR="001E41F3" w:rsidRDefault="00145D43">
            <w:pPr>
              <w:pStyle w:val="CRCoverPage"/>
              <w:spacing w:after="0"/>
              <w:ind w:left="99"/>
              <w:rPr>
                <w:noProof/>
              </w:rPr>
            </w:pPr>
            <w:r>
              <w:rPr>
                <w:noProof/>
              </w:rPr>
              <w:t xml:space="preserve">TS/TR ... CR ... </w:t>
            </w:r>
          </w:p>
        </w:tc>
      </w:tr>
      <w:tr w:rsidR="001E41F3" w14:paraId="668302F6" w14:textId="77777777" w:rsidTr="00547111">
        <w:tc>
          <w:tcPr>
            <w:tcW w:w="2694" w:type="dxa"/>
            <w:gridSpan w:val="2"/>
            <w:tcBorders>
              <w:left w:val="single" w:sz="4" w:space="0" w:color="auto"/>
            </w:tcBorders>
          </w:tcPr>
          <w:p w14:paraId="1B8EB77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D20089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799CC" w14:textId="77777777" w:rsidR="001E41F3" w:rsidRDefault="006E5C4B">
            <w:pPr>
              <w:pStyle w:val="CRCoverPage"/>
              <w:spacing w:after="0"/>
              <w:jc w:val="center"/>
              <w:rPr>
                <w:b/>
                <w:caps/>
                <w:noProof/>
              </w:rPr>
            </w:pPr>
            <w:r>
              <w:rPr>
                <w:b/>
                <w:caps/>
                <w:noProof/>
              </w:rPr>
              <w:t>x</w:t>
            </w:r>
          </w:p>
        </w:tc>
        <w:tc>
          <w:tcPr>
            <w:tcW w:w="2977" w:type="dxa"/>
            <w:gridSpan w:val="4"/>
          </w:tcPr>
          <w:p w14:paraId="15D3FF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F8DEA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CD19926" w14:textId="77777777" w:rsidTr="008863B9">
        <w:tc>
          <w:tcPr>
            <w:tcW w:w="2694" w:type="dxa"/>
            <w:gridSpan w:val="2"/>
            <w:tcBorders>
              <w:left w:val="single" w:sz="4" w:space="0" w:color="auto"/>
            </w:tcBorders>
          </w:tcPr>
          <w:p w14:paraId="4B158417" w14:textId="77777777" w:rsidR="001E41F3" w:rsidRDefault="001E41F3">
            <w:pPr>
              <w:pStyle w:val="CRCoverPage"/>
              <w:spacing w:after="0"/>
              <w:rPr>
                <w:b/>
                <w:i/>
                <w:noProof/>
              </w:rPr>
            </w:pPr>
          </w:p>
        </w:tc>
        <w:tc>
          <w:tcPr>
            <w:tcW w:w="6946" w:type="dxa"/>
            <w:gridSpan w:val="9"/>
            <w:tcBorders>
              <w:right w:val="single" w:sz="4" w:space="0" w:color="auto"/>
            </w:tcBorders>
          </w:tcPr>
          <w:p w14:paraId="13793ACD" w14:textId="77777777" w:rsidR="001E41F3" w:rsidRDefault="001E41F3">
            <w:pPr>
              <w:pStyle w:val="CRCoverPage"/>
              <w:spacing w:after="0"/>
              <w:rPr>
                <w:noProof/>
              </w:rPr>
            </w:pPr>
          </w:p>
        </w:tc>
      </w:tr>
      <w:tr w:rsidR="001E41F3" w14:paraId="412942F3" w14:textId="77777777" w:rsidTr="008863B9">
        <w:tc>
          <w:tcPr>
            <w:tcW w:w="2694" w:type="dxa"/>
            <w:gridSpan w:val="2"/>
            <w:tcBorders>
              <w:left w:val="single" w:sz="4" w:space="0" w:color="auto"/>
              <w:bottom w:val="single" w:sz="4" w:space="0" w:color="auto"/>
            </w:tcBorders>
          </w:tcPr>
          <w:p w14:paraId="7FED16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571FDFA" w14:textId="77777777" w:rsidR="001E41F3" w:rsidRDefault="001E41F3">
            <w:pPr>
              <w:pStyle w:val="CRCoverPage"/>
              <w:spacing w:after="0"/>
              <w:ind w:left="100"/>
              <w:rPr>
                <w:noProof/>
              </w:rPr>
            </w:pPr>
          </w:p>
        </w:tc>
      </w:tr>
      <w:tr w:rsidR="008863B9" w:rsidRPr="008863B9" w14:paraId="5C493D0B" w14:textId="77777777" w:rsidTr="008863B9">
        <w:tc>
          <w:tcPr>
            <w:tcW w:w="2694" w:type="dxa"/>
            <w:gridSpan w:val="2"/>
            <w:tcBorders>
              <w:top w:val="single" w:sz="4" w:space="0" w:color="auto"/>
              <w:bottom w:val="single" w:sz="4" w:space="0" w:color="auto"/>
            </w:tcBorders>
          </w:tcPr>
          <w:p w14:paraId="66FA4A0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AF6E202" w14:textId="77777777" w:rsidR="008863B9" w:rsidRPr="008863B9" w:rsidRDefault="008863B9">
            <w:pPr>
              <w:pStyle w:val="CRCoverPage"/>
              <w:spacing w:after="0"/>
              <w:ind w:left="100"/>
              <w:rPr>
                <w:noProof/>
                <w:sz w:val="8"/>
                <w:szCs w:val="8"/>
              </w:rPr>
            </w:pPr>
          </w:p>
        </w:tc>
      </w:tr>
      <w:tr w:rsidR="008863B9" w14:paraId="468D0CE7" w14:textId="77777777" w:rsidTr="008863B9">
        <w:tc>
          <w:tcPr>
            <w:tcW w:w="2694" w:type="dxa"/>
            <w:gridSpan w:val="2"/>
            <w:tcBorders>
              <w:top w:val="single" w:sz="4" w:space="0" w:color="auto"/>
              <w:left w:val="single" w:sz="4" w:space="0" w:color="auto"/>
              <w:bottom w:val="single" w:sz="4" w:space="0" w:color="auto"/>
            </w:tcBorders>
          </w:tcPr>
          <w:p w14:paraId="00B7B26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44DADD" w14:textId="77777777" w:rsidR="008863B9" w:rsidRDefault="008863B9">
            <w:pPr>
              <w:pStyle w:val="CRCoverPage"/>
              <w:spacing w:after="0"/>
              <w:ind w:left="100"/>
              <w:rPr>
                <w:noProof/>
              </w:rPr>
            </w:pPr>
          </w:p>
        </w:tc>
      </w:tr>
    </w:tbl>
    <w:p w14:paraId="2C34DD3D" w14:textId="77777777" w:rsidR="001E41F3" w:rsidRDefault="001E41F3">
      <w:pPr>
        <w:pStyle w:val="CRCoverPage"/>
        <w:spacing w:after="0"/>
        <w:rPr>
          <w:noProof/>
          <w:sz w:val="8"/>
          <w:szCs w:val="8"/>
        </w:rPr>
      </w:pPr>
    </w:p>
    <w:p w14:paraId="03182AC1"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12CED6D" w14:textId="77777777" w:rsidR="006E3FBB" w:rsidRPr="006E3FBB" w:rsidRDefault="00A15EC4" w:rsidP="006E3F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 w:name="_Toc424654454"/>
      <w:bookmarkStart w:id="4" w:name="_Toc428365038"/>
      <w:bookmarkStart w:id="5" w:name="_Toc433209659"/>
      <w:bookmarkStart w:id="6" w:name="_Toc460615953"/>
      <w:bookmarkStart w:id="7" w:name="_Toc460616814"/>
      <w:bookmarkStart w:id="8" w:name="_Toc4532068"/>
      <w:bookmarkStart w:id="9" w:name="_Hlk36045507"/>
      <w:bookmarkStart w:id="10" w:name="_Toc35896300"/>
      <w:r w:rsidRPr="004A6BBA">
        <w:rPr>
          <w:rFonts w:ascii="Arial" w:hAnsi="Arial" w:cs="Arial"/>
          <w:noProof/>
          <w:color w:val="0000FF"/>
          <w:sz w:val="28"/>
          <w:szCs w:val="28"/>
          <w:lang w:val="en-US"/>
        </w:rPr>
        <w:lastRenderedPageBreak/>
        <w:t>* * * First Change * * * *</w:t>
      </w:r>
      <w:bookmarkStart w:id="11" w:name="_Toc27952822"/>
      <w:bookmarkEnd w:id="3"/>
      <w:bookmarkEnd w:id="4"/>
      <w:bookmarkEnd w:id="5"/>
      <w:bookmarkEnd w:id="6"/>
      <w:bookmarkEnd w:id="7"/>
      <w:bookmarkEnd w:id="8"/>
      <w:bookmarkEnd w:id="9"/>
      <w:bookmarkEnd w:id="10"/>
    </w:p>
    <w:p w14:paraId="439D5B19" w14:textId="77777777" w:rsidR="006E3FBB" w:rsidRDefault="006E3FBB" w:rsidP="006E3FBB">
      <w:pPr>
        <w:pStyle w:val="berschrift5"/>
        <w:rPr>
          <w:ins w:id="12" w:author="Beicht Peter" w:date="2020-04-06T19:26:00Z"/>
        </w:rPr>
      </w:pPr>
      <w:bookmarkStart w:id="13" w:name="_Toc35896296"/>
      <w:ins w:id="14" w:author="Beicht Peter" w:date="2020-04-06T19:26:00Z">
        <w:r>
          <w:t>10.7.5.1.</w:t>
        </w:r>
      </w:ins>
      <w:ins w:id="15" w:author="Beicht Peter rev2" w:date="2020-05-06T10:30:00Z">
        <w:r w:rsidR="00136AD9">
          <w:t>2</w:t>
        </w:r>
      </w:ins>
      <w:ins w:id="16" w:author="Beicht Peter" w:date="2020-04-06T19:26:00Z">
        <w:r>
          <w:tab/>
          <w:t xml:space="preserve">MCPTT private call forwarding request </w:t>
        </w:r>
        <w:r w:rsidRPr="00805B7E">
          <w:t xml:space="preserve">(MCPTT </w:t>
        </w:r>
        <w:r>
          <w:t>server</w:t>
        </w:r>
        <w:r w:rsidRPr="00805B7E">
          <w:t xml:space="preserve"> to MCPTT </w:t>
        </w:r>
        <w:r>
          <w:t>client</w:t>
        </w:r>
        <w:r w:rsidRPr="00805B7E">
          <w:t>)</w:t>
        </w:r>
        <w:bookmarkEnd w:id="13"/>
      </w:ins>
    </w:p>
    <w:p w14:paraId="06BC992A" w14:textId="77777777" w:rsidR="006E3FBB" w:rsidRDefault="006E3FBB" w:rsidP="006E3FBB">
      <w:pPr>
        <w:rPr>
          <w:ins w:id="17" w:author="Beicht Peter" w:date="2020-04-06T19:26:00Z"/>
        </w:rPr>
      </w:pPr>
      <w:ins w:id="18" w:author="Beicht Peter" w:date="2020-04-06T19:26:00Z">
        <w:r>
          <w:t>Table 10.7.5.1.</w:t>
        </w:r>
      </w:ins>
      <w:ins w:id="19" w:author="Beicht Peter rev2" w:date="2020-05-06T10:30:00Z">
        <w:r w:rsidR="00136AD9">
          <w:t>2</w:t>
        </w:r>
      </w:ins>
      <w:ins w:id="20" w:author="Beicht Peter" w:date="2020-04-06T19:26:00Z">
        <w:r>
          <w:t>-1 describes the information flow of the MCPTT private call forwarding request from the MCPTT server to the MCPTT client.</w:t>
        </w:r>
      </w:ins>
    </w:p>
    <w:p w14:paraId="0C4C93E3" w14:textId="77777777" w:rsidR="006E3FBB" w:rsidRDefault="006E3FBB" w:rsidP="006E3FBB">
      <w:pPr>
        <w:pStyle w:val="TH"/>
        <w:rPr>
          <w:ins w:id="21" w:author="Beicht Peter" w:date="2020-04-06T19:26:00Z"/>
        </w:rPr>
      </w:pPr>
      <w:ins w:id="22" w:author="Beicht Peter" w:date="2020-04-06T19:26:00Z">
        <w:r>
          <w:t>Table 10.7.5.1.</w:t>
        </w:r>
      </w:ins>
      <w:ins w:id="23" w:author="Beicht Peter rev2" w:date="2020-05-06T10:30:00Z">
        <w:r w:rsidR="00136AD9">
          <w:t>2</w:t>
        </w:r>
      </w:ins>
      <w:ins w:id="24" w:author="Beicht Peter" w:date="2020-04-06T19:26:00Z">
        <w:r>
          <w:t xml:space="preserve">-1: MCPTT private call forwarding request </w:t>
        </w:r>
        <w:r w:rsidRPr="00F90AD2">
          <w:t>(MCPTT server to MCPTT client)</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14:paraId="7D0E1DCA" w14:textId="77777777" w:rsidTr="007D1F70">
        <w:trPr>
          <w:jc w:val="center"/>
          <w:ins w:id="25"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224B5" w14:textId="77777777" w:rsidR="006E3FBB" w:rsidRDefault="006E3FBB" w:rsidP="007D1F70">
            <w:pPr>
              <w:pStyle w:val="TAH"/>
              <w:rPr>
                <w:ins w:id="26" w:author="Beicht Peter" w:date="2020-04-06T19:26:00Z"/>
              </w:rPr>
            </w:pPr>
            <w:ins w:id="27"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72B44" w14:textId="77777777" w:rsidR="006E3FBB" w:rsidRDefault="006E3FBB" w:rsidP="007D1F70">
            <w:pPr>
              <w:pStyle w:val="TAH"/>
              <w:rPr>
                <w:ins w:id="28" w:author="Beicht Peter" w:date="2020-04-06T19:26:00Z"/>
              </w:rPr>
            </w:pPr>
            <w:ins w:id="29"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9EC2" w14:textId="77777777" w:rsidR="006E3FBB" w:rsidRDefault="006E3FBB" w:rsidP="007D1F70">
            <w:pPr>
              <w:pStyle w:val="TAH"/>
              <w:rPr>
                <w:ins w:id="30" w:author="Beicht Peter" w:date="2020-04-06T19:26:00Z"/>
              </w:rPr>
            </w:pPr>
            <w:ins w:id="31" w:author="Beicht Peter" w:date="2020-04-06T19:26:00Z">
              <w:r>
                <w:t>Description</w:t>
              </w:r>
            </w:ins>
          </w:p>
        </w:tc>
      </w:tr>
      <w:tr w:rsidR="006E3FBB" w14:paraId="24F87937" w14:textId="77777777" w:rsidTr="007D1F70">
        <w:trPr>
          <w:jc w:val="center"/>
          <w:ins w:id="32"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9B9C2" w14:textId="77777777" w:rsidR="006E3FBB" w:rsidRDefault="006E3FBB" w:rsidP="007D1F70">
            <w:pPr>
              <w:pStyle w:val="TAL"/>
              <w:rPr>
                <w:ins w:id="33" w:author="Beicht Peter" w:date="2020-04-06T19:26:00Z"/>
              </w:rPr>
            </w:pPr>
            <w:ins w:id="34"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811BC" w14:textId="77777777" w:rsidR="006E3FBB" w:rsidRDefault="006E3FBB" w:rsidP="007D1F70">
            <w:pPr>
              <w:pStyle w:val="TAL"/>
              <w:rPr>
                <w:ins w:id="35" w:author="Beicht Peter" w:date="2020-04-06T19:26:00Z"/>
              </w:rPr>
            </w:pPr>
            <w:ins w:id="36"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D0D00" w14:textId="77777777" w:rsidR="006E3FBB" w:rsidRDefault="006E3FBB" w:rsidP="007D1F70">
            <w:pPr>
              <w:pStyle w:val="TAL"/>
              <w:rPr>
                <w:ins w:id="37" w:author="Beicht Peter" w:date="2020-04-06T19:26:00Z"/>
              </w:rPr>
            </w:pPr>
            <w:ins w:id="38" w:author="Beicht Peter" w:date="2020-04-06T19:26:00Z">
              <w:r>
                <w:t xml:space="preserve">The </w:t>
              </w:r>
              <w:r>
                <w:rPr>
                  <w:lang w:eastAsia="zh-CN"/>
                </w:rPr>
                <w:t>MCPTT ID</w:t>
              </w:r>
              <w:r>
                <w:t xml:space="preserve"> of the party to be forwarded</w:t>
              </w:r>
            </w:ins>
          </w:p>
        </w:tc>
      </w:tr>
      <w:tr w:rsidR="006E3FBB" w14:paraId="65DBD8E6" w14:textId="77777777" w:rsidTr="007D1F70">
        <w:trPr>
          <w:jc w:val="center"/>
          <w:ins w:id="39"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F0001" w14:textId="77777777" w:rsidR="006E3FBB" w:rsidRDefault="006E3FBB" w:rsidP="007D1F70">
            <w:pPr>
              <w:pStyle w:val="TAL"/>
              <w:rPr>
                <w:ins w:id="40" w:author="Beicht Peter" w:date="2020-04-06T19:26:00Z"/>
              </w:rPr>
            </w:pPr>
            <w:ins w:id="41"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01C13" w14:textId="77777777" w:rsidR="006E3FBB" w:rsidRDefault="006E3FBB" w:rsidP="007D1F70">
            <w:pPr>
              <w:pStyle w:val="TAL"/>
              <w:rPr>
                <w:ins w:id="42" w:author="Beicht Peter" w:date="2020-04-06T19:26:00Z"/>
              </w:rPr>
            </w:pPr>
            <w:ins w:id="43"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C86" w14:textId="77777777" w:rsidR="006E3FBB" w:rsidRDefault="006E3FBB" w:rsidP="007D1F70">
            <w:pPr>
              <w:pStyle w:val="TAL"/>
              <w:rPr>
                <w:ins w:id="44" w:author="Beicht Peter" w:date="2020-04-06T19:26:00Z"/>
              </w:rPr>
            </w:pPr>
            <w:ins w:id="45" w:author="Beicht Peter" w:date="2020-04-06T19:26:00Z">
              <w:r>
                <w:t xml:space="preserve">The target </w:t>
              </w:r>
              <w:r>
                <w:rPr>
                  <w:lang w:eastAsia="zh-CN"/>
                </w:rPr>
                <w:t>MCPTT ID</w:t>
              </w:r>
              <w:r>
                <w:t xml:space="preserve"> of the call forwarding</w:t>
              </w:r>
            </w:ins>
          </w:p>
        </w:tc>
      </w:tr>
    </w:tbl>
    <w:p w14:paraId="3E1CD216" w14:textId="77777777" w:rsidR="006E3FBB" w:rsidRDefault="006E3FBB" w:rsidP="006E3FBB">
      <w:pPr>
        <w:rPr>
          <w:ins w:id="46" w:author="Beicht Peter" w:date="2020-04-06T19:26:00Z"/>
        </w:rPr>
      </w:pPr>
    </w:p>
    <w:p w14:paraId="72B46A5C" w14:textId="77777777" w:rsidR="006E3FBB" w:rsidRDefault="006E3FBB" w:rsidP="006E3FBB">
      <w:pPr>
        <w:pStyle w:val="berschrift5"/>
        <w:rPr>
          <w:ins w:id="47" w:author="Beicht Peter" w:date="2020-04-06T19:26:00Z"/>
        </w:rPr>
      </w:pPr>
      <w:bookmarkStart w:id="48" w:name="_Toc35896297"/>
      <w:ins w:id="49" w:author="Beicht Peter" w:date="2020-04-06T19:26:00Z">
        <w:r>
          <w:t>10.7.5.1.</w:t>
        </w:r>
      </w:ins>
      <w:ins w:id="50" w:author="Beicht Peter rev2" w:date="2020-05-06T10:30:00Z">
        <w:r w:rsidR="00136AD9">
          <w:t>3</w:t>
        </w:r>
      </w:ins>
      <w:ins w:id="51" w:author="Beicht Peter" w:date="2020-04-06T19:26:00Z">
        <w:r>
          <w:tab/>
          <w:t xml:space="preserve">MCPTT private call forwarding response </w:t>
        </w:r>
        <w:r w:rsidRPr="009B2B01">
          <w:t>(MCPTT client to MCPTT server)</w:t>
        </w:r>
        <w:bookmarkEnd w:id="48"/>
      </w:ins>
    </w:p>
    <w:p w14:paraId="0E61397F" w14:textId="3CD20832" w:rsidR="006E3FBB" w:rsidRDefault="006E3FBB" w:rsidP="006E3FBB">
      <w:pPr>
        <w:rPr>
          <w:ins w:id="52" w:author="Beicht Peter" w:date="2020-04-06T19:26:00Z"/>
        </w:rPr>
      </w:pPr>
      <w:ins w:id="53" w:author="Beicht Peter" w:date="2020-04-06T19:26:00Z">
        <w:r>
          <w:t>Table 10.7.5.1.</w:t>
        </w:r>
      </w:ins>
      <w:ins w:id="54" w:author="Beicht Peter rev2" w:date="2020-05-06T10:30:00Z">
        <w:r w:rsidR="00136AD9">
          <w:t>3</w:t>
        </w:r>
      </w:ins>
      <w:ins w:id="55" w:author="Beicht Peter" w:date="2020-04-06T19:26:00Z">
        <w:r>
          <w:t xml:space="preserve">-1 describes the information flow of the MCPTT private call forwarding response from the MCPTT </w:t>
        </w:r>
      </w:ins>
      <w:ins w:id="56" w:author="Beicht Peter rev2-1" w:date="2020-05-18T21:01:00Z">
        <w:r w:rsidR="003A2DB5">
          <w:t>client</w:t>
        </w:r>
      </w:ins>
      <w:ins w:id="57" w:author="Beicht Peter" w:date="2020-04-06T19:26:00Z">
        <w:r>
          <w:t xml:space="preserve"> to the MCPTT </w:t>
        </w:r>
      </w:ins>
      <w:ins w:id="58" w:author="Beicht Peter rev2-1" w:date="2020-05-18T21:00:00Z">
        <w:r w:rsidR="003A2DB5">
          <w:t>server</w:t>
        </w:r>
      </w:ins>
      <w:ins w:id="59" w:author="Beicht Peter" w:date="2020-04-06T19:26:00Z">
        <w:r>
          <w:t>.</w:t>
        </w:r>
      </w:ins>
    </w:p>
    <w:p w14:paraId="42E76A2B" w14:textId="77777777" w:rsidR="006E3FBB" w:rsidRDefault="006E3FBB" w:rsidP="006E3FBB">
      <w:pPr>
        <w:pStyle w:val="TH"/>
        <w:rPr>
          <w:ins w:id="60" w:author="Beicht Peter" w:date="2020-04-06T19:26:00Z"/>
        </w:rPr>
      </w:pPr>
      <w:ins w:id="61" w:author="Beicht Peter" w:date="2020-04-06T19:26:00Z">
        <w:r>
          <w:t>Table 10.7.5.1.</w:t>
        </w:r>
      </w:ins>
      <w:ins w:id="62" w:author="Beicht Peter rev2" w:date="2020-05-06T10:30:00Z">
        <w:r w:rsidR="00136AD9">
          <w:t>3</w:t>
        </w:r>
      </w:ins>
      <w:ins w:id="63" w:author="Beicht Peter" w:date="2020-04-06T19:26:00Z">
        <w:r>
          <w:t xml:space="preserve">-1: MCPTT private call forwarding response </w:t>
        </w:r>
        <w:r w:rsidRPr="00F90AD2">
          <w:t>(MCPTT client to MCPTT server)</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14:paraId="3DAE1024" w14:textId="77777777" w:rsidTr="007D1F70">
        <w:trPr>
          <w:jc w:val="center"/>
          <w:ins w:id="64"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0D3D4" w14:textId="77777777" w:rsidR="006E3FBB" w:rsidRDefault="006E3FBB" w:rsidP="007D1F70">
            <w:pPr>
              <w:pStyle w:val="TAH"/>
              <w:rPr>
                <w:ins w:id="65" w:author="Beicht Peter" w:date="2020-04-06T19:26:00Z"/>
              </w:rPr>
            </w:pPr>
            <w:ins w:id="66"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B4E8C" w14:textId="77777777" w:rsidR="006E3FBB" w:rsidRDefault="006E3FBB" w:rsidP="007D1F70">
            <w:pPr>
              <w:pStyle w:val="TAH"/>
              <w:rPr>
                <w:ins w:id="67" w:author="Beicht Peter" w:date="2020-04-06T19:26:00Z"/>
              </w:rPr>
            </w:pPr>
            <w:ins w:id="68"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1253C" w14:textId="77777777" w:rsidR="006E3FBB" w:rsidRDefault="006E3FBB" w:rsidP="007D1F70">
            <w:pPr>
              <w:pStyle w:val="TAH"/>
              <w:rPr>
                <w:ins w:id="69" w:author="Beicht Peter" w:date="2020-04-06T19:26:00Z"/>
              </w:rPr>
            </w:pPr>
            <w:ins w:id="70" w:author="Beicht Peter" w:date="2020-04-06T19:26:00Z">
              <w:r>
                <w:t>Description</w:t>
              </w:r>
            </w:ins>
          </w:p>
        </w:tc>
      </w:tr>
      <w:tr w:rsidR="006E3FBB" w14:paraId="42FCDC8D" w14:textId="77777777" w:rsidTr="007D1F70">
        <w:trPr>
          <w:jc w:val="center"/>
          <w:ins w:id="71"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E0866" w14:textId="77777777" w:rsidR="006E3FBB" w:rsidRDefault="006E3FBB" w:rsidP="007D1F70">
            <w:pPr>
              <w:pStyle w:val="TAL"/>
              <w:rPr>
                <w:ins w:id="72" w:author="Beicht Peter" w:date="2020-04-06T19:26:00Z"/>
              </w:rPr>
            </w:pPr>
            <w:ins w:id="73"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50A4C" w14:textId="77777777" w:rsidR="006E3FBB" w:rsidRDefault="006E3FBB" w:rsidP="007D1F70">
            <w:pPr>
              <w:pStyle w:val="TAL"/>
              <w:rPr>
                <w:ins w:id="74" w:author="Beicht Peter" w:date="2020-04-06T19:26:00Z"/>
              </w:rPr>
            </w:pPr>
            <w:ins w:id="75"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8C5E5" w14:textId="77777777" w:rsidR="006E3FBB" w:rsidRDefault="006E3FBB" w:rsidP="007D1F70">
            <w:pPr>
              <w:pStyle w:val="TAL"/>
              <w:rPr>
                <w:ins w:id="76" w:author="Beicht Peter" w:date="2020-04-06T19:26:00Z"/>
              </w:rPr>
            </w:pPr>
            <w:ins w:id="77" w:author="Beicht Peter" w:date="2020-04-06T19:26:00Z">
              <w:r>
                <w:t xml:space="preserve">The </w:t>
              </w:r>
              <w:r>
                <w:rPr>
                  <w:lang w:eastAsia="zh-CN"/>
                </w:rPr>
                <w:t>MCPTT ID</w:t>
              </w:r>
              <w:r>
                <w:t xml:space="preserve"> of the party to be forwarded</w:t>
              </w:r>
            </w:ins>
          </w:p>
        </w:tc>
      </w:tr>
      <w:tr w:rsidR="006E3FBB" w14:paraId="054A7794" w14:textId="77777777" w:rsidTr="007D1F70">
        <w:trPr>
          <w:jc w:val="center"/>
          <w:ins w:id="78"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5D886" w14:textId="77777777" w:rsidR="006E3FBB" w:rsidRDefault="006E3FBB" w:rsidP="007D1F70">
            <w:pPr>
              <w:pStyle w:val="TAL"/>
              <w:rPr>
                <w:ins w:id="79" w:author="Beicht Peter" w:date="2020-04-06T19:26:00Z"/>
              </w:rPr>
            </w:pPr>
            <w:ins w:id="80" w:author="Beicht Peter" w:date="2020-04-06T19:26:00Z">
              <w:r w:rsidRPr="00427AD1">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07B92" w14:textId="77777777" w:rsidR="006E3FBB" w:rsidRDefault="006E3FBB" w:rsidP="007D1F70">
            <w:pPr>
              <w:pStyle w:val="TAL"/>
              <w:rPr>
                <w:ins w:id="81" w:author="Beicht Peter" w:date="2020-04-06T19:26:00Z"/>
              </w:rPr>
            </w:pPr>
            <w:ins w:id="82" w:author="Beicht Peter" w:date="2020-04-06T19:26:00Z">
              <w:r w:rsidRPr="00427AD1">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189A5" w14:textId="77777777" w:rsidR="006E3FBB" w:rsidRDefault="006E3FBB" w:rsidP="007D1F70">
            <w:pPr>
              <w:pStyle w:val="TAL"/>
              <w:rPr>
                <w:ins w:id="83" w:author="Beicht Peter" w:date="2020-04-06T19:26:00Z"/>
              </w:rPr>
            </w:pPr>
            <w:ins w:id="84" w:author="Beicht Peter" w:date="2020-04-06T19:26:00Z">
              <w:r w:rsidRPr="00427AD1">
                <w:t>The</w:t>
              </w:r>
              <w:r w:rsidRPr="00427AD1">
                <w:rPr>
                  <w:rFonts w:hint="eastAsia"/>
                  <w:lang w:eastAsia="zh-CN"/>
                </w:rPr>
                <w:t xml:space="preserve"> MCPTT ID</w:t>
              </w:r>
              <w:r w:rsidRPr="00427AD1">
                <w:t xml:space="preserve"> of the </w:t>
              </w:r>
              <w:r>
                <w:t>target of the forwarding</w:t>
              </w:r>
            </w:ins>
          </w:p>
        </w:tc>
      </w:tr>
      <w:tr w:rsidR="006E3FBB" w14:paraId="4391A70B" w14:textId="77777777" w:rsidTr="007D1F70">
        <w:trPr>
          <w:jc w:val="center"/>
          <w:ins w:id="85"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A2D54" w14:textId="77777777" w:rsidR="006E3FBB" w:rsidRDefault="006E3FBB" w:rsidP="007D1F70">
            <w:pPr>
              <w:pStyle w:val="TAL"/>
              <w:rPr>
                <w:ins w:id="86" w:author="Beicht Peter" w:date="2020-04-06T19:26:00Z"/>
              </w:rPr>
            </w:pPr>
            <w:ins w:id="87" w:author="Beicht Peter" w:date="2020-04-06T19:26:00Z">
              <w: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9AAB6" w14:textId="77777777" w:rsidR="006E3FBB" w:rsidRDefault="006E3FBB" w:rsidP="007D1F70">
            <w:pPr>
              <w:pStyle w:val="TAL"/>
              <w:rPr>
                <w:ins w:id="88" w:author="Beicht Peter" w:date="2020-04-06T19:26:00Z"/>
              </w:rPr>
            </w:pPr>
            <w:ins w:id="89"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6CEA0" w14:textId="77777777" w:rsidR="006E3FBB" w:rsidRDefault="006E3FBB" w:rsidP="007D1F70">
            <w:pPr>
              <w:pStyle w:val="TAL"/>
              <w:rPr>
                <w:ins w:id="90" w:author="Beicht Peter" w:date="2020-04-06T19:26:00Z"/>
              </w:rPr>
            </w:pPr>
            <w:ins w:id="91" w:author="Beicht Peter" w:date="2020-04-06T19:26:00Z">
              <w:r w:rsidRPr="00E72668">
                <w:t>Result of the</w:t>
              </w:r>
              <w:r>
                <w:t xml:space="preserve"> call forwarding</w:t>
              </w:r>
              <w:r w:rsidRPr="00E72668">
                <w:t xml:space="preserve"> request – success or fail</w:t>
              </w:r>
            </w:ins>
          </w:p>
        </w:tc>
      </w:tr>
    </w:tbl>
    <w:p w14:paraId="45C21F72" w14:textId="77777777" w:rsidR="006E3FBB" w:rsidRDefault="006E3FBB" w:rsidP="006E3FBB"/>
    <w:p w14:paraId="433D3912" w14:textId="77777777" w:rsidR="006E3FBB" w:rsidRPr="006E3FBB" w:rsidRDefault="006E3FBB" w:rsidP="006E3F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1EC34D85" w14:textId="77777777" w:rsidR="00B85018" w:rsidRDefault="00B85018" w:rsidP="00B85018">
      <w:pPr>
        <w:pStyle w:val="berschrift5"/>
      </w:pPr>
      <w:bookmarkStart w:id="92" w:name="_Hlk37095994"/>
      <w:r>
        <w:t>10.7.5.2.2</w:t>
      </w:r>
      <w:bookmarkEnd w:id="92"/>
      <w:r>
        <w:tab/>
        <w:t>MCPTT immediate private call forwarding</w:t>
      </w:r>
      <w:bookmarkEnd w:id="11"/>
    </w:p>
    <w:p w14:paraId="4581A2F6" w14:textId="77777777" w:rsidR="00B85018" w:rsidRDefault="00B85018" w:rsidP="00B85018">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19558153" w14:textId="77777777" w:rsidR="00B85018" w:rsidRDefault="00B85018" w:rsidP="00B85018">
      <w:r>
        <w:t>Pre-conditions:</w:t>
      </w:r>
    </w:p>
    <w:p w14:paraId="004F0B59" w14:textId="77777777" w:rsidR="00B85018" w:rsidRDefault="00B85018" w:rsidP="00B85018">
      <w:pPr>
        <w:pStyle w:val="B1"/>
      </w:pPr>
      <w:r>
        <w:t>1.</w:t>
      </w:r>
      <w:r>
        <w:tab/>
        <w:t>MCPTT client 2 is authorized to use call forwarding and has immediate call forwarding enabled with the destination MCPTT client 3.</w:t>
      </w:r>
    </w:p>
    <w:p w14:paraId="7372FFAA" w14:textId="77777777" w:rsidR="00B85018" w:rsidRDefault="00B85018" w:rsidP="00B85018">
      <w:pPr>
        <w:pStyle w:val="B1"/>
      </w:pPr>
      <w:r>
        <w:t>2.</w:t>
      </w:r>
      <w:r>
        <w:tab/>
        <w:t>MCPTT client 1 is authorized to make private calls to client 2.</w:t>
      </w:r>
    </w:p>
    <w:p w14:paraId="1DC70EA7" w14:textId="018F3950" w:rsidR="00B85018" w:rsidRDefault="00B85018" w:rsidP="00B85018">
      <w:pPr>
        <w:pStyle w:val="B1"/>
        <w:rPr>
          <w:ins w:id="93" w:author="Beicht Peter rev2" w:date="2020-05-08T17:47:00Z"/>
        </w:rPr>
      </w:pPr>
      <w:r>
        <w:t>3.</w:t>
      </w:r>
      <w:r>
        <w:tab/>
        <w:t>The redirection counter is below the limit.</w:t>
      </w:r>
    </w:p>
    <w:p w14:paraId="6E965670" w14:textId="28BD7A13" w:rsidR="00001454" w:rsidRDefault="00001454" w:rsidP="00B85018">
      <w:pPr>
        <w:pStyle w:val="B1"/>
      </w:pPr>
      <w:ins w:id="94" w:author="Beicht Peter rev2" w:date="2020-05-08T17:47:00Z">
        <w:r>
          <w:t>4.</w:t>
        </w:r>
      </w:ins>
      <w:ins w:id="95" w:author="Beicht Peter rev2" w:date="2020-05-08T17:48:00Z">
        <w:r>
          <w:tab/>
        </w:r>
      </w:ins>
      <w:ins w:id="96" w:author="Beicht Peter rev2" w:date="2020-05-08T17:47:00Z">
        <w:r>
          <w:rPr>
            <w:lang w:val="en-US"/>
          </w:rPr>
          <w:t>MCPTT client 1 has the necessary security information to initiate a secured private call with MCPTT client 2 and MCPTT client 3</w:t>
        </w:r>
      </w:ins>
      <w:ins w:id="97" w:author="Beicht Peter rev2" w:date="2020-05-08T17:48:00Z">
        <w:r>
          <w:rPr>
            <w:lang w:val="en-US"/>
          </w:rPr>
          <w:t>.</w:t>
        </w:r>
      </w:ins>
    </w:p>
    <w:p w14:paraId="7889E220" w14:textId="77777777" w:rsidR="00B85018" w:rsidRDefault="00B85018" w:rsidP="00B85018">
      <w:pPr>
        <w:pStyle w:val="TH"/>
      </w:pPr>
      <w:del w:id="98" w:author="Beicht Peter" w:date="2020-03-27T16:04:00Z">
        <w:r w:rsidDel="00DB4491">
          <w:object w:dxaOrig="10110" w:dyaOrig="7425" w14:anchorId="2B5AA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8pt;height:371.4pt" o:ole="">
              <v:imagedata r:id="rId12" o:title=""/>
            </v:shape>
            <o:OLEObject Type="Embed" ProgID="Visio.Drawing.11" ShapeID="_x0000_i1025" DrawAspect="Content" ObjectID="_1651386153" r:id="rId13"/>
          </w:object>
        </w:r>
      </w:del>
    </w:p>
    <w:p w14:paraId="5CB4CE13" w14:textId="1331FF88" w:rsidR="00DB4491" w:rsidRDefault="00827D52" w:rsidP="00B85018">
      <w:pPr>
        <w:pStyle w:val="TF"/>
        <w:rPr>
          <w:ins w:id="99" w:author="Beicht Peter" w:date="2020-03-27T16:05:00Z"/>
        </w:rPr>
      </w:pPr>
      <w:ins w:id="100" w:author="Beicht Peter" w:date="2020-03-27T16:08:00Z">
        <w:r>
          <w:object w:dxaOrig="8713" w:dyaOrig="10308" w14:anchorId="4F5A5D08">
            <v:shape id="_x0000_i1050" type="#_x0000_t75" style="width:435pt;height:514.8pt" o:ole="">
              <v:imagedata r:id="rId14" o:title=""/>
            </v:shape>
            <o:OLEObject Type="Embed" ProgID="Visio.Drawing.11" ShapeID="_x0000_i1050" DrawAspect="Content" ObjectID="_1651386154" r:id="rId15"/>
          </w:object>
        </w:r>
      </w:ins>
    </w:p>
    <w:p w14:paraId="1F5290D6" w14:textId="77777777" w:rsidR="00B85018" w:rsidDel="005E3A6F" w:rsidRDefault="00B85018" w:rsidP="00B85018">
      <w:pPr>
        <w:pStyle w:val="TF"/>
        <w:rPr>
          <w:del w:id="101" w:author="Beicht Peter" w:date="2020-03-27T16:14:00Z"/>
        </w:rPr>
      </w:pPr>
      <w:r>
        <w:t>Figure 10.7.5.2.2-1: Call forwarding immediate for private calls</w:t>
      </w:r>
    </w:p>
    <w:p w14:paraId="3D8B24BB" w14:textId="77777777" w:rsidR="00B85018" w:rsidRDefault="00B85018" w:rsidP="0060471B">
      <w:pPr>
        <w:pStyle w:val="TF"/>
      </w:pPr>
    </w:p>
    <w:p w14:paraId="1E0CDC3F" w14:textId="77777777" w:rsidR="00B85018" w:rsidRDefault="00B85018" w:rsidP="00B85018">
      <w:pPr>
        <w:pStyle w:val="B1"/>
      </w:pPr>
      <w:r>
        <w:t>1.</w:t>
      </w:r>
      <w:r>
        <w:tab/>
      </w:r>
      <w:del w:id="102" w:author="Beicht Peter rev2" w:date="2020-05-07T08:54:00Z">
        <w:r w:rsidDel="00E666A9">
          <w:delText xml:space="preserve">The </w:delText>
        </w:r>
      </w:del>
      <w:r>
        <w:t>MCPTT client 1 sends an MCPTT private call request towards the MCPTT server.</w:t>
      </w:r>
    </w:p>
    <w:p w14:paraId="6E6A2D35" w14:textId="77777777" w:rsidR="00B85018" w:rsidRDefault="00B85018" w:rsidP="00B85018">
      <w:pPr>
        <w:pStyle w:val="B1"/>
      </w:pPr>
      <w:r>
        <w:t>2.</w:t>
      </w:r>
      <w:r>
        <w:tab/>
        <w:t>The MCPTT server detects that MCPTT client 2 has immediate call forwarding enabled.</w:t>
      </w:r>
    </w:p>
    <w:p w14:paraId="7A553FAA" w14:textId="77777777" w:rsidR="00B85018" w:rsidRDefault="00B85018" w:rsidP="00B85018">
      <w:pPr>
        <w:pStyle w:val="B1"/>
        <w:rPr>
          <w:ins w:id="103" w:author="Beicht Peter" w:date="2020-03-27T16:22:00Z"/>
        </w:rPr>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p>
    <w:p w14:paraId="33784EE0" w14:textId="72F5FF55" w:rsidR="00EE1B81" w:rsidRDefault="00EE1B81" w:rsidP="00B85018">
      <w:pPr>
        <w:pStyle w:val="B1"/>
        <w:rPr>
          <w:ins w:id="104" w:author="Beicht Peter" w:date="2020-04-06T19:15:00Z"/>
        </w:rPr>
      </w:pPr>
      <w:ins w:id="105" w:author="Beicht Peter" w:date="2020-03-27T16:22:00Z">
        <w:r>
          <w:t>4.</w:t>
        </w:r>
        <w:r>
          <w:tab/>
        </w:r>
      </w:ins>
      <w:ins w:id="106" w:author="Beicht Peter" w:date="2020-03-27T16:23:00Z">
        <w:r w:rsidRPr="00EE1B81">
          <w:t>The MCPTT server sends a MCPTT call forwarding request towards MCPTT client 1.</w:t>
        </w:r>
      </w:ins>
    </w:p>
    <w:p w14:paraId="2976B36E" w14:textId="2D484709" w:rsidR="006E3FBB" w:rsidRDefault="006E3FBB" w:rsidP="000D55D8">
      <w:pPr>
        <w:pStyle w:val="NO"/>
        <w:rPr>
          <w:ins w:id="107" w:author="Beicht Peter" w:date="2020-03-27T16:23:00Z"/>
        </w:rPr>
      </w:pPr>
      <w:bookmarkStart w:id="108" w:name="_Hlk37093998"/>
      <w:ins w:id="109" w:author="Beicht Peter" w:date="2020-04-06T19:15:00Z">
        <w:r w:rsidRPr="006E3FBB">
          <w:t>NOTE</w:t>
        </w:r>
      </w:ins>
      <w:ins w:id="110" w:author="Beicht Peter rev2-1" w:date="2020-05-19T08:16:00Z">
        <w:r w:rsidR="00897BFB">
          <w:t> </w:t>
        </w:r>
      </w:ins>
      <w:ins w:id="111" w:author="Beicht Peter rev2-1" w:date="2020-05-19T08:15:00Z">
        <w:r w:rsidR="00C60BA1">
          <w:t>1</w:t>
        </w:r>
      </w:ins>
      <w:ins w:id="112" w:author="Beicht Peter" w:date="2020-04-06T19:15:00Z">
        <w:r w:rsidRPr="006E3FBB">
          <w:t>:</w:t>
        </w:r>
        <w:r w:rsidRPr="006E3FBB">
          <w:tab/>
          <w:t xml:space="preserve">The </w:t>
        </w:r>
      </w:ins>
      <w:ins w:id="113" w:author="Beicht Peter" w:date="2020-04-06T19:16:00Z">
        <w:r>
          <w:t xml:space="preserve">target </w:t>
        </w:r>
      </w:ins>
      <w:ins w:id="114" w:author="Beicht Peter" w:date="2020-04-06T19:30:00Z">
        <w:r w:rsidR="000D55D8">
          <w:t xml:space="preserve">MCPTT ID </w:t>
        </w:r>
      </w:ins>
      <w:ins w:id="115" w:author="Beicht Peter" w:date="2020-04-06T19:29:00Z">
        <w:r w:rsidR="000D55D8">
          <w:t xml:space="preserve">is based on the </w:t>
        </w:r>
      </w:ins>
      <w:ins w:id="116" w:author="Beicht Peter" w:date="2020-04-06T19:30:00Z">
        <w:r w:rsidR="000D55D8">
          <w:t>entry in the user profile for call forwarding i</w:t>
        </w:r>
      </w:ins>
      <w:ins w:id="117" w:author="Beicht Peter" w:date="2020-04-06T19:31:00Z">
        <w:r w:rsidR="000D55D8">
          <w:t>mmediate.</w:t>
        </w:r>
      </w:ins>
    </w:p>
    <w:bookmarkEnd w:id="108"/>
    <w:p w14:paraId="49CE4473" w14:textId="77777777" w:rsidR="00EE1B81" w:rsidRDefault="00EE1B81" w:rsidP="00B85018">
      <w:pPr>
        <w:pStyle w:val="B1"/>
        <w:rPr>
          <w:ins w:id="118" w:author="Beicht Peter" w:date="2020-03-27T16:24:00Z"/>
        </w:rPr>
      </w:pPr>
      <w:ins w:id="119" w:author="Beicht Peter" w:date="2020-03-27T16:23:00Z">
        <w:r>
          <w:t>5.</w:t>
        </w:r>
      </w:ins>
      <w:ins w:id="120" w:author="Beicht Peter" w:date="2020-03-27T16:24:00Z">
        <w:r>
          <w:tab/>
        </w:r>
        <w:r w:rsidRPr="00EE1B81">
          <w:t>The user at MCPTT client 1 is notified that a call forwarding is in process.</w:t>
        </w:r>
      </w:ins>
    </w:p>
    <w:p w14:paraId="0924C02E" w14:textId="5359CF2E" w:rsidR="00EE1B81" w:rsidRDefault="00EE1B81" w:rsidP="00B85018">
      <w:pPr>
        <w:pStyle w:val="B1"/>
        <w:rPr>
          <w:ins w:id="121" w:author="Beicht Peter rev2-1" w:date="2020-05-19T08:13:00Z"/>
        </w:rPr>
      </w:pPr>
      <w:ins w:id="122" w:author="Beicht Peter" w:date="2020-03-27T16:24:00Z">
        <w:r>
          <w:lastRenderedPageBreak/>
          <w:t>6.</w:t>
        </w:r>
        <w:r>
          <w:tab/>
        </w:r>
      </w:ins>
      <w:ins w:id="123" w:author="Beicht Peter rev2-1" w:date="2020-05-19T08:23:00Z">
        <w:r w:rsidR="00810FCB">
          <w:t xml:space="preserve">Optionally </w:t>
        </w:r>
      </w:ins>
      <w:ins w:id="124" w:author="Beicht Peter" w:date="2020-03-27T16:25:00Z">
        <w:r>
          <w:t>MCPTT client 1 sends a MCPTT call forwarding response back to the MCPTT server.</w:t>
        </w:r>
      </w:ins>
    </w:p>
    <w:p w14:paraId="26288D96" w14:textId="146DEBD3" w:rsidR="00C60BA1" w:rsidRDefault="00C60BA1" w:rsidP="00897BFB">
      <w:pPr>
        <w:pStyle w:val="NO"/>
        <w:rPr>
          <w:ins w:id="125" w:author="Beicht Peter" w:date="2020-03-27T16:25:00Z"/>
        </w:rPr>
      </w:pPr>
      <w:ins w:id="126" w:author="Beicht Peter rev2-1" w:date="2020-05-19T08:14:00Z">
        <w:r w:rsidRPr="00C60BA1">
          <w:t>NOTE</w:t>
        </w:r>
      </w:ins>
      <w:ins w:id="127" w:author="Beicht Peter rev2-1" w:date="2020-05-19T08:16:00Z">
        <w:r w:rsidR="00897BFB">
          <w:t> </w:t>
        </w:r>
      </w:ins>
      <w:ins w:id="128" w:author="Beicht Peter rev2-1" w:date="2020-05-19T08:14:00Z">
        <w:r>
          <w:t>2</w:t>
        </w:r>
        <w:r w:rsidRPr="00C60BA1">
          <w:t>:</w:t>
        </w:r>
        <w:r w:rsidRPr="00C60BA1">
          <w:tab/>
          <w:t xml:space="preserve">Step 6 might not be sent, since it could be determined that the </w:t>
        </w:r>
      </w:ins>
      <w:ins w:id="129" w:author="Beicht Peter rev2-1" w:date="2020-05-19T08:18:00Z">
        <w:r w:rsidR="00897BFB">
          <w:t xml:space="preserve">MCPTT call forwarding </w:t>
        </w:r>
        <w:r w:rsidR="00897BFB">
          <w:t xml:space="preserve">request </w:t>
        </w:r>
      </w:ins>
      <w:ins w:id="130" w:author="Beicht Peter rev2-1" w:date="2020-05-19T08:14:00Z">
        <w:r w:rsidRPr="00C60BA1">
          <w:t xml:space="preserve">was successful by receiving the MCPTT </w:t>
        </w:r>
      </w:ins>
      <w:ins w:id="131" w:author="Beicht Peter rev2-1" w:date="2020-05-19T08:19:00Z">
        <w:r w:rsidR="00897BFB">
          <w:t xml:space="preserve">private </w:t>
        </w:r>
      </w:ins>
      <w:ins w:id="132" w:author="Beicht Peter rev2-1" w:date="2020-05-19T08:14:00Z">
        <w:r w:rsidRPr="00C60BA1">
          <w:t xml:space="preserve">call </w:t>
        </w:r>
      </w:ins>
      <w:ins w:id="133" w:author="Beicht Peter rev2-1" w:date="2020-05-19T08:19:00Z">
        <w:r w:rsidR="00897BFB">
          <w:t xml:space="preserve">request </w:t>
        </w:r>
      </w:ins>
      <w:ins w:id="134" w:author="Beicht Peter rev2-1" w:date="2020-05-19T08:14:00Z">
        <w:r w:rsidRPr="00C60BA1">
          <w:t xml:space="preserve">initiated by MCPTT client </w:t>
        </w:r>
      </w:ins>
      <w:ins w:id="135" w:author="Beicht Peter rev2-1" w:date="2020-05-19T08:18:00Z">
        <w:r w:rsidR="00897BFB">
          <w:t>1</w:t>
        </w:r>
      </w:ins>
      <w:ins w:id="136" w:author="Beicht Peter rev2-1" w:date="2020-05-19T08:14:00Z">
        <w:r w:rsidRPr="00C60BA1">
          <w:t>.</w:t>
        </w:r>
      </w:ins>
    </w:p>
    <w:p w14:paraId="68CA61B4" w14:textId="1D809CAF" w:rsidR="00A03EAE" w:rsidRDefault="00EE1B81" w:rsidP="008739FB">
      <w:pPr>
        <w:pStyle w:val="B1"/>
        <w:rPr>
          <w:ins w:id="137" w:author="Beicht Peter" w:date="2020-04-07T12:58:00Z"/>
        </w:rPr>
      </w:pPr>
      <w:ins w:id="138" w:author="Beicht Peter" w:date="2020-03-27T16:25:00Z">
        <w:r>
          <w:t>7.</w:t>
        </w:r>
        <w:r>
          <w:tab/>
        </w:r>
        <w:r w:rsidRPr="00EE1B81">
          <w:t>MCPTT client 1 sends a MCPTT private call request towards the MCPTT server that includes a call forwarding indication set to true.</w:t>
        </w:r>
      </w:ins>
      <w:ins w:id="139" w:author="Beicht Peter rev2" w:date="2020-05-07T08:04:00Z">
        <w:r w:rsidR="008739FB" w:rsidRPr="008739FB">
          <w:t xml:space="preserve"> </w:t>
        </w:r>
        <w:r w:rsidR="008739FB">
          <w:t>MCPTT client 1 initiates</w:t>
        </w:r>
        <w:r w:rsidR="008739FB" w:rsidRPr="00A03EAE">
          <w:t xml:space="preserve"> a security</w:t>
        </w:r>
        <w:r w:rsidR="008739FB">
          <w:t xml:space="preserve"> association with MCPTT client 3 </w:t>
        </w:r>
        <w:r w:rsidR="008739FB" w:rsidRPr="00A03EAE">
          <w:t>for the media, if end-to-end encryption is used for this call.</w:t>
        </w:r>
      </w:ins>
    </w:p>
    <w:p w14:paraId="37132223" w14:textId="6FDB861A" w:rsidR="00EE1B81" w:rsidRDefault="00EE1B81" w:rsidP="002A69F4">
      <w:pPr>
        <w:pStyle w:val="B1"/>
      </w:pPr>
      <w:ins w:id="140" w:author="Beicht Peter" w:date="2020-03-27T16:27:00Z">
        <w:r>
          <w:t>8.</w:t>
        </w:r>
        <w:r>
          <w:tab/>
        </w:r>
        <w:r w:rsidRPr="00EE1B81">
          <w:t>The MCPTT server verifies that client 1 is authorized to perform the MCPTT private call as a result of the MCPTT private call forwarding request</w:t>
        </w:r>
      </w:ins>
      <w:ins w:id="141" w:author="Beicht Peter rev2" w:date="2020-05-07T08:05:00Z">
        <w:r w:rsidR="008739FB">
          <w:t xml:space="preserve">. </w:t>
        </w:r>
      </w:ins>
      <w:ins w:id="142" w:author="Beicht Peter rev2" w:date="2020-05-07T08:06:00Z">
        <w:r w:rsidR="008739FB" w:rsidRPr="008739FB">
          <w:t xml:space="preserve">The MCPTT server verifies that the MCPTT private call request contains MCPTT client 3 that is the authorized target from step </w:t>
        </w:r>
      </w:ins>
      <w:ins w:id="143" w:author="Beicht Peter rev2-1" w:date="2020-05-19T08:24:00Z">
        <w:r w:rsidR="002E6EC5">
          <w:t>4</w:t>
        </w:r>
      </w:ins>
      <w:ins w:id="144" w:author="Beicht Peter rev2" w:date="2020-05-07T08:06:00Z">
        <w:r w:rsidR="008739FB" w:rsidRPr="008739FB">
          <w:t>, and the forwarding indication is set to true.</w:t>
        </w:r>
      </w:ins>
    </w:p>
    <w:p w14:paraId="74117A32" w14:textId="77777777" w:rsidR="00B85018" w:rsidRDefault="002A69F4" w:rsidP="00B85018">
      <w:pPr>
        <w:pStyle w:val="B1"/>
      </w:pPr>
      <w:ins w:id="145" w:author="Beicht Peter rev2" w:date="2020-05-06T12:41:00Z">
        <w:r>
          <w:t>9</w:t>
        </w:r>
      </w:ins>
      <w:del w:id="146" w:author="Beicht Peter" w:date="2020-03-27T16:33:00Z">
        <w:r w:rsidR="00B85018" w:rsidDel="0082587C">
          <w:delText>4</w:delText>
        </w:r>
      </w:del>
      <w:r w:rsidR="00B85018">
        <w:t>.</w:t>
      </w:r>
      <w:r w:rsidR="00B85018">
        <w:tab/>
        <w:t xml:space="preserve">The MCPTT server sends a MCPTT private call request towards </w:t>
      </w:r>
      <w:del w:id="147" w:author="Beicht Peter rev2" w:date="2020-05-07T08:08:00Z">
        <w:r w:rsidR="00B85018" w:rsidDel="008739FB">
          <w:delText>the</w:delText>
        </w:r>
      </w:del>
      <w:r w:rsidR="00B85018">
        <w:t xml:space="preserve"> MCPTT client 3.</w:t>
      </w:r>
    </w:p>
    <w:p w14:paraId="5D89B611" w14:textId="6DF04E51" w:rsidR="00B85018" w:rsidRDefault="0082587C" w:rsidP="00B85018">
      <w:pPr>
        <w:pStyle w:val="B1"/>
      </w:pPr>
      <w:ins w:id="148" w:author="Beicht Peter" w:date="2020-03-27T16:33:00Z">
        <w:r>
          <w:t>1</w:t>
        </w:r>
      </w:ins>
      <w:ins w:id="149" w:author="Beicht Peter rev2" w:date="2020-05-06T12:41:00Z">
        <w:r w:rsidR="002A69F4">
          <w:t>0</w:t>
        </w:r>
      </w:ins>
      <w:del w:id="150" w:author="Beicht Peter" w:date="2020-03-27T16:33:00Z">
        <w:r w:rsidR="00B85018" w:rsidDel="0082587C">
          <w:delText>4</w:delText>
        </w:r>
      </w:del>
      <w:r w:rsidR="00B85018">
        <w:t>.</w:t>
      </w:r>
      <w:r w:rsidR="00B85018">
        <w:tab/>
      </w:r>
      <w:ins w:id="151" w:author="Beicht Peter rev2" w:date="2020-05-07T08:07:00Z">
        <w:r w:rsidR="008739FB">
          <w:t>Optionally t</w:t>
        </w:r>
      </w:ins>
      <w:del w:id="152" w:author="Beicht Peter rev2" w:date="2020-05-07T08:07:00Z">
        <w:r w:rsidR="00B85018" w:rsidDel="008739FB">
          <w:delText>T</w:delText>
        </w:r>
      </w:del>
      <w:r w:rsidR="00B85018">
        <w:t>he MCPTT server sends a MCPTT forwarding indication to MCPTT client 1.</w:t>
      </w:r>
    </w:p>
    <w:p w14:paraId="071A8538" w14:textId="3B0407BB" w:rsidR="00B85018" w:rsidRDefault="0082587C" w:rsidP="00B85018">
      <w:pPr>
        <w:pStyle w:val="B1"/>
      </w:pPr>
      <w:ins w:id="153" w:author="Beicht Peter" w:date="2020-03-27T16:33:00Z">
        <w:r>
          <w:t>1</w:t>
        </w:r>
      </w:ins>
      <w:ins w:id="154" w:author="Beicht Peter rev2" w:date="2020-05-06T12:41:00Z">
        <w:r w:rsidR="002A69F4">
          <w:t>1</w:t>
        </w:r>
      </w:ins>
      <w:del w:id="155" w:author="Beicht Peter" w:date="2020-03-27T16:33:00Z">
        <w:r w:rsidR="00B85018" w:rsidDel="0082587C">
          <w:delText>6</w:delText>
        </w:r>
      </w:del>
      <w:r w:rsidR="00B85018">
        <w:t>.</w:t>
      </w:r>
      <w:r w:rsidR="00B85018">
        <w:tab/>
      </w:r>
      <w:ins w:id="156" w:author="Beicht Peter rev2-1" w:date="2020-05-18T21:04:00Z">
        <w:r w:rsidR="003A2DB5">
          <w:t xml:space="preserve">The user at </w:t>
        </w:r>
      </w:ins>
      <w:r w:rsidR="00B85018">
        <w:t>MCPTT client 3 is alerted. MCPTT client 3 sends an MCPTT ringing to the MCPTT server.</w:t>
      </w:r>
      <w:ins w:id="157" w:author="Beicht Peter rev2" w:date="2020-05-07T08:09:00Z">
        <w:r w:rsidR="008739FB" w:rsidRPr="008739FB">
          <w:t xml:space="preserve"> This step is not required in case of automatic commencement mode.</w:t>
        </w:r>
      </w:ins>
    </w:p>
    <w:p w14:paraId="1F755D0F" w14:textId="658E79F5" w:rsidR="00B85018" w:rsidRDefault="0082587C" w:rsidP="00B85018">
      <w:pPr>
        <w:pStyle w:val="B1"/>
      </w:pPr>
      <w:ins w:id="158" w:author="Beicht Peter" w:date="2020-03-27T16:33:00Z">
        <w:r>
          <w:t>1</w:t>
        </w:r>
      </w:ins>
      <w:ins w:id="159" w:author="Beicht Peter rev2" w:date="2020-05-06T12:41:00Z">
        <w:r w:rsidR="002A69F4">
          <w:t>2</w:t>
        </w:r>
      </w:ins>
      <w:del w:id="160" w:author="Beicht Peter" w:date="2020-03-27T16:33:00Z">
        <w:r w:rsidR="00B85018" w:rsidDel="0082587C">
          <w:delText>7</w:delText>
        </w:r>
      </w:del>
      <w:r w:rsidR="00B85018">
        <w:t>.</w:t>
      </w:r>
      <w:r w:rsidR="00B85018">
        <w:tab/>
        <w:t>The MCPTT server sends an MCPTT ringing to</w:t>
      </w:r>
      <w:del w:id="161" w:author="Beicht Peter rev2" w:date="2020-05-07T10:37:00Z">
        <w:r w:rsidR="00B85018" w:rsidDel="00254392">
          <w:delText xml:space="preserve"> the</w:delText>
        </w:r>
      </w:del>
      <w:r w:rsidR="00B85018">
        <w:t xml:space="preserve"> MCPTT client 1.</w:t>
      </w:r>
      <w:ins w:id="162" w:author="Beicht Peter rev2" w:date="2020-05-07T08:09:00Z">
        <w:r w:rsidR="008739FB" w:rsidRPr="008739FB">
          <w:t xml:space="preserve"> This step is not required in case of automatic commencement mode.</w:t>
        </w:r>
      </w:ins>
    </w:p>
    <w:p w14:paraId="747FC643" w14:textId="0B85E8A5" w:rsidR="0082587C" w:rsidRDefault="0082587C" w:rsidP="002A69F4">
      <w:pPr>
        <w:pStyle w:val="B1"/>
      </w:pPr>
      <w:ins w:id="163" w:author="Beicht Peter" w:date="2020-03-27T16:33:00Z">
        <w:r>
          <w:t>1</w:t>
        </w:r>
      </w:ins>
      <w:ins w:id="164" w:author="Beicht Peter rev2" w:date="2020-05-06T12:42:00Z">
        <w:r w:rsidR="002A69F4">
          <w:t>3</w:t>
        </w:r>
      </w:ins>
      <w:del w:id="165" w:author="Beicht Peter" w:date="2020-03-27T16:33:00Z">
        <w:r w:rsidR="00B85018" w:rsidDel="0082587C">
          <w:delText>8</w:delText>
        </w:r>
      </w:del>
      <w:r w:rsidR="00B85018">
        <w:t>.</w:t>
      </w:r>
      <w:r w:rsidR="00B85018">
        <w:tab/>
      </w:r>
      <w:del w:id="166" w:author="Beicht Peter rev2" w:date="2020-05-07T08:10:00Z">
        <w:r w:rsidR="00B85018" w:rsidDel="008739FB">
          <w:delText xml:space="preserve">The MCPTT user at MCPTT client 3 has accepted the call, which causes </w:delText>
        </w:r>
      </w:del>
      <w:r w:rsidR="00B85018">
        <w:t>MCPTT client 3</w:t>
      </w:r>
      <w:del w:id="167" w:author="Beicht Peter rev2" w:date="2020-05-07T08:10:00Z">
        <w:r w:rsidR="00B85018" w:rsidDel="008739FB">
          <w:delText xml:space="preserve"> to</w:delText>
        </w:r>
      </w:del>
      <w:r w:rsidR="00B85018">
        <w:t xml:space="preserve"> send</w:t>
      </w:r>
      <w:ins w:id="168" w:author="Beicht Peter rev2" w:date="2020-05-07T08:10:00Z">
        <w:r w:rsidR="008739FB">
          <w:t>s</w:t>
        </w:r>
      </w:ins>
      <w:r w:rsidR="00B85018">
        <w:t xml:space="preserve"> an MCPTT private call response to the MCPTT server.</w:t>
      </w:r>
      <w:ins w:id="169" w:author="Beicht Peter rev2" w:date="2020-05-07T08:10:00Z">
        <w:r w:rsidR="008739FB" w:rsidRPr="008739FB">
          <w:t xml:space="preserve"> In manual commencement mode this occurs after the user at MCPTT client 3 has accepted the call.</w:t>
        </w:r>
      </w:ins>
    </w:p>
    <w:p w14:paraId="64E5F2EC" w14:textId="145988E0" w:rsidR="00B85018" w:rsidRDefault="0082587C" w:rsidP="00B85018">
      <w:pPr>
        <w:pStyle w:val="B1"/>
      </w:pPr>
      <w:ins w:id="170" w:author="Beicht Peter" w:date="2020-03-27T16:33:00Z">
        <w:r>
          <w:t>1</w:t>
        </w:r>
      </w:ins>
      <w:ins w:id="171" w:author="Beicht Peter rev2" w:date="2020-05-06T12:42:00Z">
        <w:r w:rsidR="002A69F4">
          <w:t>4</w:t>
        </w:r>
      </w:ins>
      <w:del w:id="172" w:author="Beicht Peter" w:date="2020-03-27T16:33:00Z">
        <w:r w:rsidR="00B85018" w:rsidDel="0082587C">
          <w:delText>9</w:delText>
        </w:r>
      </w:del>
      <w:r w:rsidR="00B85018">
        <w:t>.</w:t>
      </w:r>
      <w:r w:rsidR="00B85018">
        <w:tab/>
        <w:t xml:space="preserve">The MCPTT server sends an MCPTT private call response to MCPTT client1 indicating that </w:t>
      </w:r>
      <w:ins w:id="173" w:author="Beicht Peter rev2" w:date="2020-05-07T09:03:00Z">
        <w:r w:rsidR="00A53382">
          <w:t xml:space="preserve">MCPTT </w:t>
        </w:r>
      </w:ins>
      <w:r w:rsidR="00B85018">
        <w:t>client3 has accepted the call.</w:t>
      </w:r>
    </w:p>
    <w:p w14:paraId="64A527DE" w14:textId="2FB75591" w:rsidR="001E41F3" w:rsidRDefault="00B85018" w:rsidP="00490D2E">
      <w:pPr>
        <w:pStyle w:val="B1"/>
      </w:pPr>
      <w:r>
        <w:t>1</w:t>
      </w:r>
      <w:ins w:id="174" w:author="Beicht Peter rev2" w:date="2020-05-06T12:42:00Z">
        <w:r w:rsidR="002A69F4">
          <w:t>5</w:t>
        </w:r>
      </w:ins>
      <w:del w:id="175" w:author="Beicht Peter" w:date="2020-03-27T16:33:00Z">
        <w:r w:rsidDel="0082587C">
          <w:delText>0</w:delText>
        </w:r>
      </w:del>
      <w:r>
        <w:t>.</w:t>
      </w:r>
      <w:r>
        <w:tab/>
        <w:t xml:space="preserve">The media plane for communication between </w:t>
      </w:r>
      <w:bookmarkStart w:id="176" w:name="_Hlk39731504"/>
      <w:ins w:id="177" w:author="Beicht Peter rev2" w:date="2020-05-07T08:11:00Z">
        <w:r w:rsidR="008739FB">
          <w:t xml:space="preserve">MCPTT </w:t>
        </w:r>
      </w:ins>
      <w:r>
        <w:t xml:space="preserve">client </w:t>
      </w:r>
      <w:bookmarkEnd w:id="176"/>
      <w:r>
        <w:t xml:space="preserve">1 and </w:t>
      </w:r>
      <w:ins w:id="178" w:author="Beicht Peter rev2" w:date="2020-05-07T08:11:00Z">
        <w:r w:rsidR="008739FB" w:rsidRPr="008739FB">
          <w:t xml:space="preserve">MCPTT client </w:t>
        </w:r>
      </w:ins>
      <w:r>
        <w:t>3 is established.</w:t>
      </w:r>
    </w:p>
    <w:p w14:paraId="2EF74B36" w14:textId="77777777" w:rsidR="00E9701B" w:rsidRPr="006A4ACE" w:rsidRDefault="00E9701B" w:rsidP="00E9701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79" w:name="_Hlk36221687"/>
      <w:r w:rsidRPr="006A4ACE">
        <w:rPr>
          <w:rFonts w:ascii="Arial" w:hAnsi="Arial" w:cs="Arial"/>
          <w:noProof/>
          <w:color w:val="0000FF"/>
          <w:sz w:val="28"/>
          <w:szCs w:val="28"/>
          <w:lang w:val="en-US"/>
        </w:rPr>
        <w:t>* * * End of Change * * * *</w:t>
      </w:r>
    </w:p>
    <w:bookmarkEnd w:id="179"/>
    <w:p w14:paraId="600D2F1B" w14:textId="77777777" w:rsidR="00E9701B" w:rsidRDefault="00E9701B" w:rsidP="00E9701B"/>
    <w:p w14:paraId="74D50C80" w14:textId="77777777" w:rsidR="00E9701B" w:rsidRPr="004A6BBA" w:rsidRDefault="00E9701B" w:rsidP="00E9701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C4D87B5" w14:textId="77777777" w:rsidR="00E9701B" w:rsidRDefault="00E9701B" w:rsidP="00E9701B">
      <w:pPr>
        <w:pStyle w:val="berschrift5"/>
      </w:pPr>
      <w:bookmarkStart w:id="180" w:name="_Toc27952823"/>
      <w:r>
        <w:t>10.7.5.2.3</w:t>
      </w:r>
      <w:r>
        <w:tab/>
        <w:t>MCPTT private call forwarding no answer</w:t>
      </w:r>
      <w:bookmarkEnd w:id="180"/>
    </w:p>
    <w:p w14:paraId="355BF250" w14:textId="77777777" w:rsidR="00E9701B" w:rsidRDefault="00E9701B" w:rsidP="00E9701B">
      <w:pPr>
        <w:rPr>
          <w:lang w:eastAsia="zh-CN"/>
        </w:rPr>
      </w:pPr>
      <w:r>
        <w:t xml:space="preserve">Figure 10.7.5.2.3-1 below illustrates the </w:t>
      </w:r>
      <w:r>
        <w:rPr>
          <w:lang w:eastAsia="zh-CN"/>
        </w:rPr>
        <w:t xml:space="preserve">procedure </w:t>
      </w:r>
      <w:r>
        <w:t>of call forwarding no answer of MCPTT private calls</w:t>
      </w:r>
      <w:r>
        <w:rPr>
          <w:lang w:eastAsia="zh-CN"/>
        </w:rPr>
        <w:t>.</w:t>
      </w:r>
      <w:r w:rsidRPr="00E92050">
        <w:rPr>
          <w:lang w:eastAsia="zh-CN"/>
        </w:rPr>
        <w:t xml:space="preserve"> </w:t>
      </w:r>
    </w:p>
    <w:p w14:paraId="236BAC73" w14:textId="77777777" w:rsidR="00E9701B" w:rsidRDefault="00E9701B" w:rsidP="00E9701B">
      <w:pPr>
        <w:pStyle w:val="NO"/>
        <w:rPr>
          <w:lang w:eastAsia="zh-CN"/>
        </w:rPr>
      </w:pPr>
      <w:bookmarkStart w:id="181" w:name="_Hlk37092965"/>
      <w:r>
        <w:rPr>
          <w:lang w:eastAsia="zh-CN"/>
        </w:rPr>
        <w:t>NOTE</w:t>
      </w:r>
      <w:ins w:id="182" w:author="Beicht Peter" w:date="2020-04-06T20:15:00Z">
        <w:r w:rsidR="0060471B">
          <w:rPr>
            <w:lang w:eastAsia="zh-CN"/>
          </w:rPr>
          <w:t> 1</w:t>
        </w:r>
      </w:ins>
      <w:r>
        <w:rPr>
          <w:lang w:eastAsia="zh-CN"/>
        </w:rPr>
        <w:t>:</w:t>
      </w:r>
      <w:r>
        <w:rPr>
          <w:lang w:eastAsia="zh-CN"/>
        </w:rPr>
        <w:tab/>
        <w:t xml:space="preserve">The condition </w:t>
      </w:r>
      <w:bookmarkEnd w:id="181"/>
      <w:r>
        <w:rPr>
          <w:lang w:eastAsia="zh-CN"/>
        </w:rPr>
        <w:t>no answer covers both the cases in which the user does not answer because he is not reachable, as well as the case in which he is reachable but does not answer.</w:t>
      </w:r>
    </w:p>
    <w:p w14:paraId="74C372E5" w14:textId="77777777" w:rsidR="00E9701B" w:rsidRDefault="00E9701B" w:rsidP="00E9701B">
      <w:r>
        <w:t>Pre-conditions:</w:t>
      </w:r>
    </w:p>
    <w:p w14:paraId="091BA119" w14:textId="77777777" w:rsidR="00E9701B" w:rsidRDefault="00E9701B" w:rsidP="00E9701B">
      <w:pPr>
        <w:pStyle w:val="B1"/>
      </w:pPr>
      <w:r>
        <w:t>1.</w:t>
      </w:r>
      <w:r>
        <w:tab/>
        <w:t>MCPTT client 2 is authorized to use call forwarding and has call forwarding no reply enabled with the destination MCPTT client 3.</w:t>
      </w:r>
    </w:p>
    <w:p w14:paraId="03FFF0C3" w14:textId="77777777" w:rsidR="00E9701B" w:rsidRDefault="00E9701B" w:rsidP="00E9701B">
      <w:pPr>
        <w:pStyle w:val="B1"/>
      </w:pPr>
      <w:r>
        <w:t>2.</w:t>
      </w:r>
      <w:r>
        <w:tab/>
        <w:t>MCPTT client 1 is authorized to make private calls to MCPTT client 2.</w:t>
      </w:r>
    </w:p>
    <w:p w14:paraId="0CC4108E" w14:textId="044D53E7" w:rsidR="00E9701B" w:rsidRDefault="00E9701B" w:rsidP="00E9701B">
      <w:pPr>
        <w:pStyle w:val="B1"/>
        <w:rPr>
          <w:ins w:id="183" w:author="Beicht Peter rev2" w:date="2020-05-08T17:47:00Z"/>
        </w:rPr>
      </w:pPr>
      <w:r>
        <w:t>3.</w:t>
      </w:r>
      <w:r>
        <w:tab/>
        <w:t>No forwarding with no answer has so far occurred in this call.</w:t>
      </w:r>
    </w:p>
    <w:p w14:paraId="25986DE8" w14:textId="6301B045" w:rsidR="00001454" w:rsidRDefault="00001454" w:rsidP="00E9701B">
      <w:pPr>
        <w:pStyle w:val="B1"/>
      </w:pPr>
      <w:ins w:id="184" w:author="Beicht Peter rev2" w:date="2020-05-08T17:47:00Z">
        <w:r>
          <w:t>4.</w:t>
        </w:r>
        <w:r>
          <w:tab/>
        </w:r>
        <w:r>
          <w:rPr>
            <w:lang w:val="en-US"/>
          </w:rPr>
          <w:t>MCPTT client 1 has the necessary security information to initiate a secured private call with MCPTT client 2 and MCPTT client 3</w:t>
        </w:r>
      </w:ins>
      <w:ins w:id="185" w:author="Beicht Peter rev2" w:date="2020-05-08T17:48:00Z">
        <w:r>
          <w:rPr>
            <w:lang w:val="en-US"/>
          </w:rPr>
          <w:t>.</w:t>
        </w:r>
      </w:ins>
    </w:p>
    <w:bookmarkStart w:id="186" w:name="_GoBack"/>
    <w:p w14:paraId="58BBD567" w14:textId="44C9D441" w:rsidR="00E9701B" w:rsidRDefault="005F3164" w:rsidP="00E9701B">
      <w:pPr>
        <w:pStyle w:val="TH"/>
      </w:pPr>
      <w:ins w:id="187" w:author="Beicht Peter rev2-1" w:date="2020-05-19T08:37:00Z">
        <w:r>
          <w:object w:dxaOrig="8557" w:dyaOrig="13585" w14:anchorId="5612A4D8">
            <v:shape id="_x0000_i1058" type="#_x0000_t75" style="width:430.2pt;height:540.6pt" o:ole="">
              <v:imagedata r:id="rId16" o:title=""/>
            </v:shape>
            <o:OLEObject Type="Embed" ProgID="Visio.Drawing.11" ShapeID="_x0000_i1058" DrawAspect="Content" ObjectID="_1651386155" r:id="rId17"/>
          </w:object>
        </w:r>
      </w:ins>
      <w:bookmarkEnd w:id="186"/>
      <w:del w:id="188" w:author="Beicht Peter" w:date="2020-03-27T16:17:00Z">
        <w:r w:rsidR="00E9701B" w:rsidDel="005E3A6F">
          <w:object w:dxaOrig="10705" w:dyaOrig="11676" w14:anchorId="6E558EC2">
            <v:shape id="_x0000_i1028" type="#_x0000_t75" style="width:535.2pt;height:583.2pt" o:ole="">
              <v:imagedata r:id="rId18" o:title=""/>
            </v:shape>
            <o:OLEObject Type="Embed" ProgID="Visio.Drawing.11" ShapeID="_x0000_i1028" DrawAspect="Content" ObjectID="_1651386156" r:id="rId19"/>
          </w:object>
        </w:r>
      </w:del>
    </w:p>
    <w:p w14:paraId="38F6A4A3" w14:textId="77777777" w:rsidR="00E9701B" w:rsidDel="00DB523C" w:rsidRDefault="00E9701B" w:rsidP="00E9701B">
      <w:pPr>
        <w:pStyle w:val="TF"/>
        <w:rPr>
          <w:del w:id="189" w:author="Beicht Peter" w:date="2020-03-27T16:19:00Z"/>
        </w:rPr>
      </w:pPr>
      <w:r>
        <w:t>Figure 10.7.5.2.3-1: Call forwarding no answer for private call</w:t>
      </w:r>
    </w:p>
    <w:p w14:paraId="6916E158" w14:textId="77777777" w:rsidR="00E9701B" w:rsidRDefault="00E9701B" w:rsidP="002E42FA">
      <w:pPr>
        <w:pStyle w:val="TF"/>
      </w:pPr>
    </w:p>
    <w:p w14:paraId="2DCFEEE5" w14:textId="77777777" w:rsidR="00E9701B" w:rsidRDefault="00E9701B" w:rsidP="00E9701B">
      <w:pPr>
        <w:pStyle w:val="B1"/>
      </w:pPr>
      <w:r>
        <w:t>1.</w:t>
      </w:r>
      <w:r>
        <w:tab/>
      </w:r>
      <w:del w:id="190" w:author="Beicht Peter rev2" w:date="2020-05-07T08:55:00Z">
        <w:r w:rsidDel="00194FE2">
          <w:delText xml:space="preserve">The </w:delText>
        </w:r>
      </w:del>
      <w:r>
        <w:t>MCPTT client 1 sends an MCPTT private call request towards the MCPTT server.</w:t>
      </w:r>
    </w:p>
    <w:p w14:paraId="1D0C9FAF" w14:textId="77777777" w:rsidR="00E9701B" w:rsidRDefault="00E9701B" w:rsidP="00E9701B">
      <w:pPr>
        <w:pStyle w:val="B1"/>
      </w:pPr>
      <w:r>
        <w:t>2.</w:t>
      </w:r>
      <w:r>
        <w:tab/>
        <w:t xml:space="preserve">The MCPTT server checks if MCPTT client 2 has call forwarding no answer enabled. </w:t>
      </w:r>
      <w:r w:rsidRPr="001F05EB">
        <w:t>If the MCPTT server detects that MCPTT client 2 is not registered, the procedure continues with step 7. Otherwise</w:t>
      </w:r>
      <w:r>
        <w:t xml:space="preserve"> the MCPTT server starts a timer with the configured no answer timeout.</w:t>
      </w:r>
    </w:p>
    <w:p w14:paraId="0856C3E9" w14:textId="4D7793C9" w:rsidR="00E9701B" w:rsidRDefault="00E9701B" w:rsidP="00E9701B">
      <w:pPr>
        <w:pStyle w:val="B1"/>
      </w:pPr>
      <w:r>
        <w:lastRenderedPageBreak/>
        <w:t>3.</w:t>
      </w:r>
      <w:r>
        <w:tab/>
        <w:t>The MCPTT server sends a MCPTT private call request</w:t>
      </w:r>
      <w:ins w:id="191" w:author="Beicht Peter rev2-1" w:date="2020-05-19T09:05:00Z">
        <w:r w:rsidR="001D711B">
          <w:t xml:space="preserve"> in </w:t>
        </w:r>
        <w:r w:rsidR="001D711B" w:rsidRPr="002B3D7E">
          <w:t>commencement mode</w:t>
        </w:r>
      </w:ins>
      <w:r>
        <w:t xml:space="preserve"> towards</w:t>
      </w:r>
      <w:del w:id="192" w:author="Beicht Peter rev2" w:date="2020-05-07T09:14:00Z">
        <w:r w:rsidDel="006C4E87">
          <w:delText xml:space="preserve"> the</w:delText>
        </w:r>
      </w:del>
      <w:r>
        <w:t xml:space="preserve"> MCPTT client 2. If the MCPTT server detects that MCPTT client 2 is not reachable, the procedure continues with step 7.</w:t>
      </w:r>
    </w:p>
    <w:p w14:paraId="03A67221" w14:textId="77777777" w:rsidR="00E9701B" w:rsidDel="00490D2E" w:rsidRDefault="00E9701B" w:rsidP="00E9701B">
      <w:pPr>
        <w:pStyle w:val="B1"/>
        <w:rPr>
          <w:del w:id="193" w:author="Beicht Peter" w:date="2020-03-27T16:56:00Z"/>
        </w:rPr>
      </w:pPr>
    </w:p>
    <w:p w14:paraId="2374FD1C" w14:textId="20BC7840" w:rsidR="00E9701B" w:rsidRDefault="00E9701B" w:rsidP="00E9701B">
      <w:pPr>
        <w:pStyle w:val="B1"/>
      </w:pPr>
      <w:r>
        <w:t>4.</w:t>
      </w:r>
      <w:r>
        <w:tab/>
        <w:t>MCPTT client 2 is alerted. MCPTT client 2 sends an MCPTT ringing to the MCPTT server.</w:t>
      </w:r>
    </w:p>
    <w:p w14:paraId="5A1ED996" w14:textId="1AF15070" w:rsidR="00E9701B" w:rsidRDefault="00E9701B" w:rsidP="00E9701B">
      <w:pPr>
        <w:pStyle w:val="B1"/>
      </w:pPr>
      <w:r>
        <w:t>5.</w:t>
      </w:r>
      <w:r>
        <w:tab/>
      </w:r>
      <w:ins w:id="194" w:author="Beicht Peter rev2" w:date="2020-05-07T14:40:00Z">
        <w:r w:rsidR="002B3D7E" w:rsidRPr="002B3D7E">
          <w:t xml:space="preserve">In manual commencement mode </w:t>
        </w:r>
        <w:r w:rsidR="002B3D7E">
          <w:t>t</w:t>
        </w:r>
      </w:ins>
      <w:del w:id="195" w:author="Beicht Peter rev2" w:date="2020-05-07T14:40:00Z">
        <w:r w:rsidDel="002B3D7E">
          <w:delText>T</w:delText>
        </w:r>
      </w:del>
      <w:r>
        <w:t>he MCPTT server sends an MCPTT ringing to the MCPTT client 1.</w:t>
      </w:r>
    </w:p>
    <w:p w14:paraId="6C8E3518" w14:textId="77777777" w:rsidR="00E9701B" w:rsidRDefault="00E9701B" w:rsidP="00E9701B">
      <w:pPr>
        <w:pStyle w:val="B1"/>
      </w:pPr>
      <w:r>
        <w:t>6.</w:t>
      </w:r>
      <w:r>
        <w:tab/>
        <w:t>The MCPPT server detects that MCPTT client 2 does not answer within the specified time interval.</w:t>
      </w:r>
    </w:p>
    <w:p w14:paraId="2697BF40" w14:textId="77777777" w:rsidR="00E9701B" w:rsidRDefault="00E9701B" w:rsidP="00E9701B">
      <w:pPr>
        <w:pStyle w:val="B1"/>
        <w:rPr>
          <w:ins w:id="196" w:author="Beicht Peter" w:date="2020-03-27T16:40:00Z"/>
        </w:rPr>
      </w:pPr>
      <w:r>
        <w:t>7.</w:t>
      </w:r>
      <w:r>
        <w:tab/>
        <w:t>The MCPTT server verifies that no other forwarding with the condition no answer has occurred so far.</w:t>
      </w:r>
    </w:p>
    <w:p w14:paraId="2690B286" w14:textId="7FED03CB" w:rsidR="00196A3F" w:rsidRDefault="00196A3F" w:rsidP="00E9701B">
      <w:pPr>
        <w:pStyle w:val="B1"/>
        <w:rPr>
          <w:ins w:id="197" w:author="Beicht Peter" w:date="2020-04-06T19:32:00Z"/>
        </w:rPr>
      </w:pPr>
      <w:ins w:id="198" w:author="Beicht Peter" w:date="2020-03-27T16:41:00Z">
        <w:r>
          <w:t>8.</w:t>
        </w:r>
        <w:r>
          <w:tab/>
        </w:r>
        <w:r w:rsidR="00F01576" w:rsidRPr="00F01576">
          <w:t>The MCPTT server sends a MCPTT call forwarding request towards MCPTT client 1.</w:t>
        </w:r>
      </w:ins>
    </w:p>
    <w:p w14:paraId="181D81F8" w14:textId="77777777" w:rsidR="000D55D8" w:rsidRDefault="000D55D8" w:rsidP="000D55D8">
      <w:pPr>
        <w:pStyle w:val="NO"/>
        <w:rPr>
          <w:ins w:id="199" w:author="Beicht Peter" w:date="2020-03-27T16:41:00Z"/>
        </w:rPr>
      </w:pPr>
      <w:ins w:id="200" w:author="Beicht Peter" w:date="2020-04-06T19:32:00Z">
        <w:r w:rsidRPr="000D55D8">
          <w:t>NOTE</w:t>
        </w:r>
      </w:ins>
      <w:ins w:id="201" w:author="Beicht Peter" w:date="2020-04-06T20:16:00Z">
        <w:r w:rsidR="0060471B">
          <w:t> 2</w:t>
        </w:r>
      </w:ins>
      <w:ins w:id="202" w:author="Beicht Peter" w:date="2020-04-06T19:32:00Z">
        <w:r w:rsidRPr="000D55D8">
          <w:t>:</w:t>
        </w:r>
        <w:r w:rsidRPr="000D55D8">
          <w:tab/>
          <w:t xml:space="preserve">The target MCPTT ID is based on the entry in the user profile for call forwarding </w:t>
        </w:r>
      </w:ins>
      <w:ins w:id="203" w:author="Beicht Peter" w:date="2020-04-07T12:51:00Z">
        <w:r w:rsidR="00524DE4">
          <w:t>no answer</w:t>
        </w:r>
      </w:ins>
      <w:ins w:id="204" w:author="Beicht Peter" w:date="2020-04-06T19:32:00Z">
        <w:r w:rsidRPr="000D55D8">
          <w:t>.</w:t>
        </w:r>
      </w:ins>
    </w:p>
    <w:p w14:paraId="3F0FBEEA" w14:textId="77777777" w:rsidR="00F01576" w:rsidRDefault="00F01576" w:rsidP="00E9701B">
      <w:pPr>
        <w:pStyle w:val="B1"/>
        <w:rPr>
          <w:ins w:id="205" w:author="Beicht Peter" w:date="2020-03-27T16:42:00Z"/>
        </w:rPr>
      </w:pPr>
      <w:ins w:id="206" w:author="Beicht Peter" w:date="2020-03-27T16:41:00Z">
        <w:r>
          <w:t>9.</w:t>
        </w:r>
        <w:r>
          <w:tab/>
        </w:r>
      </w:ins>
      <w:ins w:id="207" w:author="Beicht Peter" w:date="2020-03-27T16:42:00Z">
        <w:r>
          <w:t>The user at MCPTT client 1 is notified that a call forwarding is in process.</w:t>
        </w:r>
      </w:ins>
    </w:p>
    <w:p w14:paraId="5A1BFD35" w14:textId="0EB76F24" w:rsidR="00F01576" w:rsidRDefault="00F01576" w:rsidP="00E9701B">
      <w:pPr>
        <w:pStyle w:val="B1"/>
        <w:rPr>
          <w:ins w:id="208" w:author="Beicht Peter rev2-1" w:date="2020-05-19T09:10:00Z"/>
        </w:rPr>
      </w:pPr>
      <w:ins w:id="209" w:author="Beicht Peter" w:date="2020-03-27T16:42:00Z">
        <w:r>
          <w:t>10.</w:t>
        </w:r>
        <w:r>
          <w:tab/>
        </w:r>
      </w:ins>
      <w:ins w:id="210" w:author="Beicht Peter rev2-1" w:date="2020-05-19T09:10:00Z">
        <w:r w:rsidR="009432FB">
          <w:t xml:space="preserve">Optionally </w:t>
        </w:r>
      </w:ins>
      <w:ins w:id="211" w:author="Beicht Peter" w:date="2020-03-27T16:42:00Z">
        <w:r w:rsidRPr="00F01576">
          <w:t>MCPTT client 1 sends a MCPTT call forwarding response back to the MCPTT server.</w:t>
        </w:r>
      </w:ins>
    </w:p>
    <w:p w14:paraId="2E2F5E38" w14:textId="06BD2168" w:rsidR="009432FB" w:rsidRDefault="009432FB" w:rsidP="009432FB">
      <w:pPr>
        <w:pStyle w:val="NO"/>
        <w:rPr>
          <w:ins w:id="212" w:author="Beicht Peter" w:date="2020-03-27T16:42:00Z"/>
        </w:rPr>
      </w:pPr>
      <w:ins w:id="213" w:author="Beicht Peter rev2-1" w:date="2020-05-19T09:10:00Z">
        <w:r w:rsidRPr="00C60BA1">
          <w:t>NOTE</w:t>
        </w:r>
        <w:r>
          <w:t> </w:t>
        </w:r>
      </w:ins>
      <w:ins w:id="214" w:author="Beicht Peter rev2-1" w:date="2020-05-19T09:11:00Z">
        <w:r>
          <w:t>3</w:t>
        </w:r>
      </w:ins>
      <w:ins w:id="215" w:author="Beicht Peter rev2-1" w:date="2020-05-19T09:10:00Z">
        <w:r w:rsidRPr="00C60BA1">
          <w:t>:</w:t>
        </w:r>
        <w:r w:rsidRPr="00C60BA1">
          <w:tab/>
          <w:t xml:space="preserve">Step </w:t>
        </w:r>
      </w:ins>
      <w:ins w:id="216" w:author="Beicht Peter rev2-1" w:date="2020-05-19T09:11:00Z">
        <w:r>
          <w:t>10</w:t>
        </w:r>
      </w:ins>
      <w:ins w:id="217" w:author="Beicht Peter rev2-1" w:date="2020-05-19T09:10:00Z">
        <w:r w:rsidRPr="00C60BA1">
          <w:t xml:space="preserve"> might not be sent, since it could be determined that the </w:t>
        </w:r>
        <w:r>
          <w:t xml:space="preserve">MCPTT call forwarding request </w:t>
        </w:r>
        <w:r w:rsidRPr="00C60BA1">
          <w:t xml:space="preserve">was successful by receiving the MCPTT </w:t>
        </w:r>
        <w:r>
          <w:t xml:space="preserve">private </w:t>
        </w:r>
        <w:r w:rsidRPr="00C60BA1">
          <w:t xml:space="preserve">call </w:t>
        </w:r>
        <w:r>
          <w:t xml:space="preserve">request </w:t>
        </w:r>
        <w:r w:rsidRPr="00C60BA1">
          <w:t xml:space="preserve">initiated by MCPTT client </w:t>
        </w:r>
        <w:r>
          <w:t>1</w:t>
        </w:r>
      </w:ins>
    </w:p>
    <w:p w14:paraId="38DE1C37" w14:textId="128E7287" w:rsidR="00A03EAE" w:rsidRDefault="00F01576" w:rsidP="003C07A1">
      <w:pPr>
        <w:pStyle w:val="B1"/>
        <w:rPr>
          <w:ins w:id="218" w:author="Beicht Peter" w:date="2020-03-27T16:43:00Z"/>
          <w:lang w:val="en-US"/>
        </w:rPr>
      </w:pPr>
      <w:ins w:id="219" w:author="Beicht Peter" w:date="2020-03-27T16:42:00Z">
        <w:r>
          <w:t>11</w:t>
        </w:r>
      </w:ins>
      <w:ins w:id="220" w:author="Beicht Peter" w:date="2020-03-27T16:43:00Z">
        <w:r>
          <w:t>.</w:t>
        </w:r>
        <w:r>
          <w:tab/>
        </w:r>
        <w:r w:rsidRPr="0035210E">
          <w:rPr>
            <w:lang w:val="en-US"/>
          </w:rPr>
          <w:t>MCPTT client 1 sends a MCPTT private call</w:t>
        </w:r>
        <w:r>
          <w:rPr>
            <w:lang w:val="en-US"/>
          </w:rPr>
          <w:t xml:space="preserve"> request towards the MCPTT server that includes a call forwarding indication set to true.</w:t>
        </w:r>
      </w:ins>
      <w:ins w:id="221" w:author="Beicht Peter rev2" w:date="2020-05-07T08:57:00Z">
        <w:r w:rsidR="003C07A1" w:rsidRPr="003C07A1">
          <w:t xml:space="preserve"> </w:t>
        </w:r>
        <w:r w:rsidR="003C07A1" w:rsidRPr="003C07A1">
          <w:rPr>
            <w:lang w:val="en-US"/>
          </w:rPr>
          <w:t>MCPTT client 1 initiates a security association with MCPTT client 3 for the media, if end-to-end encryption is used for this call.</w:t>
        </w:r>
      </w:ins>
    </w:p>
    <w:p w14:paraId="145BCE7D" w14:textId="6D7F8357" w:rsidR="00F01576" w:rsidRDefault="00F01576" w:rsidP="003C07A1">
      <w:pPr>
        <w:pStyle w:val="B1"/>
      </w:pPr>
      <w:ins w:id="222" w:author="Beicht Peter" w:date="2020-03-27T16:43:00Z">
        <w:r>
          <w:t>12.</w:t>
        </w:r>
        <w:r>
          <w:tab/>
        </w:r>
      </w:ins>
      <w:ins w:id="223" w:author="Beicht Peter" w:date="2020-03-27T16:44:00Z">
        <w:r>
          <w:t xml:space="preserve">The </w:t>
        </w:r>
        <w:r w:rsidRPr="0035210E">
          <w:t xml:space="preserve">MCPTT </w:t>
        </w:r>
        <w:r>
          <w:t>server verifies that client 1 is authorized to perform the MCPTT private call as a result of the MCPTT private call forwarding request</w:t>
        </w:r>
      </w:ins>
      <w:ins w:id="224" w:author="Beicht Peter rev2" w:date="2020-05-07T09:06:00Z">
        <w:r w:rsidR="00112AD0" w:rsidRPr="00112AD0">
          <w:t xml:space="preserve">. The MCPTT server verifies that the MCPTT private call request contains MCPTT client 3 that is the authorized target from step </w:t>
        </w:r>
      </w:ins>
      <w:ins w:id="225" w:author="Beicht Peter rev2-1" w:date="2020-05-19T09:12:00Z">
        <w:r w:rsidR="009432FB">
          <w:t>8</w:t>
        </w:r>
      </w:ins>
      <w:ins w:id="226" w:author="Beicht Peter rev2" w:date="2020-05-07T09:06:00Z">
        <w:r w:rsidR="00112AD0" w:rsidRPr="00112AD0">
          <w:t>, and the forwarding indication is set to true.</w:t>
        </w:r>
      </w:ins>
    </w:p>
    <w:p w14:paraId="210D3D3F" w14:textId="1700C17E" w:rsidR="00E9701B" w:rsidRDefault="00F01576" w:rsidP="00E9701B">
      <w:pPr>
        <w:pStyle w:val="B1"/>
      </w:pPr>
      <w:ins w:id="227" w:author="Beicht Peter" w:date="2020-03-27T16:44:00Z">
        <w:r>
          <w:t>1</w:t>
        </w:r>
      </w:ins>
      <w:ins w:id="228" w:author="Beicht Peter rev2" w:date="2020-05-07T08:59:00Z">
        <w:r w:rsidR="003C07A1">
          <w:t>3</w:t>
        </w:r>
      </w:ins>
      <w:del w:id="229" w:author="Beicht Peter" w:date="2020-03-27T16:44:00Z">
        <w:r w:rsidR="00E9701B" w:rsidDel="00F01576">
          <w:delText>8</w:delText>
        </w:r>
      </w:del>
      <w:r w:rsidR="00E9701B">
        <w:t>.</w:t>
      </w:r>
      <w:r w:rsidR="00E9701B">
        <w:tab/>
        <w:t>The MCPTT server sends a MCPTT private call request towards</w:t>
      </w:r>
      <w:del w:id="230" w:author="Beicht Peter rev2" w:date="2020-05-07T09:11:00Z">
        <w:r w:rsidR="00E9701B" w:rsidDel="00962722">
          <w:delText xml:space="preserve"> the</w:delText>
        </w:r>
      </w:del>
      <w:r w:rsidR="00E9701B">
        <w:t xml:space="preserve"> MCPTT client 3.</w:t>
      </w:r>
    </w:p>
    <w:p w14:paraId="13F35755" w14:textId="33C2311E" w:rsidR="00E9701B" w:rsidRDefault="00F01576" w:rsidP="00E9701B">
      <w:pPr>
        <w:pStyle w:val="B1"/>
      </w:pPr>
      <w:ins w:id="231" w:author="Beicht Peter" w:date="2020-03-27T16:45:00Z">
        <w:r>
          <w:t>1</w:t>
        </w:r>
      </w:ins>
      <w:ins w:id="232" w:author="Beicht Peter rev2" w:date="2020-05-07T08:59:00Z">
        <w:r w:rsidR="003C07A1">
          <w:t>4</w:t>
        </w:r>
      </w:ins>
      <w:del w:id="233" w:author="Beicht Peter" w:date="2020-03-27T16:45:00Z">
        <w:r w:rsidR="00E9701B" w:rsidDel="00F01576">
          <w:delText>9</w:delText>
        </w:r>
      </w:del>
      <w:r w:rsidR="00E9701B">
        <w:t>.</w:t>
      </w:r>
      <w:r w:rsidR="00E9701B">
        <w:tab/>
      </w:r>
      <w:ins w:id="234" w:author="Beicht Peter rev2" w:date="2020-05-07T09:02:00Z">
        <w:r w:rsidR="00A53382">
          <w:t>Optionally t</w:t>
        </w:r>
      </w:ins>
      <w:del w:id="235" w:author="Beicht Peter rev2" w:date="2020-05-07T09:02:00Z">
        <w:r w:rsidR="00E9701B" w:rsidDel="00A53382">
          <w:delText>T</w:delText>
        </w:r>
      </w:del>
      <w:r w:rsidR="00E9701B">
        <w:t>he MCPTT server sends a MCPTT forwarding indication to MCPTT client 1.</w:t>
      </w:r>
    </w:p>
    <w:p w14:paraId="796A0941" w14:textId="45E97DB4" w:rsidR="00E9701B" w:rsidRDefault="00E9701B" w:rsidP="00E9701B">
      <w:pPr>
        <w:pStyle w:val="B1"/>
      </w:pPr>
      <w:r>
        <w:t>1</w:t>
      </w:r>
      <w:ins w:id="236" w:author="Beicht Peter rev2" w:date="2020-05-07T08:59:00Z">
        <w:r w:rsidR="003C07A1">
          <w:t>5</w:t>
        </w:r>
      </w:ins>
      <w:del w:id="237" w:author="Beicht Peter" w:date="2020-03-27T16:45:00Z">
        <w:r w:rsidDel="00F01576">
          <w:delText>0</w:delText>
        </w:r>
      </w:del>
      <w:r>
        <w:t>.</w:t>
      </w:r>
      <w:r>
        <w:tab/>
      </w:r>
      <w:ins w:id="238" w:author="Beicht Peter rev2-1" w:date="2020-05-18T21:04:00Z">
        <w:r w:rsidR="003A2DB5">
          <w:t xml:space="preserve">The user at </w:t>
        </w:r>
      </w:ins>
      <w:r>
        <w:t>MCPTT client 3 is alerted. MCPTT client 3 sends an MCPTT ringing to the MCPTT server.</w:t>
      </w:r>
      <w:ins w:id="239" w:author="Beicht Peter rev2" w:date="2020-05-07T13:12:00Z">
        <w:r w:rsidR="00734302">
          <w:t xml:space="preserve"> </w:t>
        </w:r>
        <w:r w:rsidR="00734302" w:rsidRPr="00734302">
          <w:t>This step is not required in case of automatic commencement mode.</w:t>
        </w:r>
      </w:ins>
    </w:p>
    <w:p w14:paraId="73F1F759" w14:textId="2FF6B331" w:rsidR="00E9701B" w:rsidRDefault="00E9701B" w:rsidP="00E9701B">
      <w:pPr>
        <w:pStyle w:val="B1"/>
      </w:pPr>
      <w:r>
        <w:t>1</w:t>
      </w:r>
      <w:ins w:id="240" w:author="Beicht Peter rev2" w:date="2020-05-07T08:59:00Z">
        <w:r w:rsidR="003C07A1">
          <w:t>6</w:t>
        </w:r>
      </w:ins>
      <w:del w:id="241" w:author="Beicht Peter" w:date="2020-03-27T16:45:00Z">
        <w:r w:rsidDel="00F01576">
          <w:delText>1</w:delText>
        </w:r>
      </w:del>
      <w:r>
        <w:t>.</w:t>
      </w:r>
      <w:r>
        <w:tab/>
        <w:t>The MCPTT server sends an MCPTT ringing to</w:t>
      </w:r>
      <w:del w:id="242" w:author="Beicht Peter rev2" w:date="2020-05-07T10:37:00Z">
        <w:r w:rsidDel="00254392">
          <w:delText xml:space="preserve"> the</w:delText>
        </w:r>
      </w:del>
      <w:r>
        <w:t xml:space="preserve"> MCPTT client 1.</w:t>
      </w:r>
      <w:ins w:id="243" w:author="Beicht Peter rev2" w:date="2020-05-07T13:12:00Z">
        <w:r w:rsidR="00734302">
          <w:t xml:space="preserve"> </w:t>
        </w:r>
        <w:r w:rsidR="00734302" w:rsidRPr="00734302">
          <w:t>This step is not required in case of automatic commencement mode.</w:t>
        </w:r>
      </w:ins>
    </w:p>
    <w:p w14:paraId="51CC8684" w14:textId="5A3AC3FA" w:rsidR="00BE23B3" w:rsidRDefault="00E9701B" w:rsidP="003C07A1">
      <w:pPr>
        <w:pStyle w:val="B1"/>
      </w:pPr>
      <w:r>
        <w:t>1</w:t>
      </w:r>
      <w:ins w:id="244" w:author="Beicht Peter rev2" w:date="2020-05-07T08:59:00Z">
        <w:r w:rsidR="003C07A1">
          <w:t>7</w:t>
        </w:r>
      </w:ins>
      <w:del w:id="245" w:author="Beicht Peter" w:date="2020-03-27T16:45:00Z">
        <w:r w:rsidDel="00F01576">
          <w:delText>2</w:delText>
        </w:r>
      </w:del>
      <w:r>
        <w:t>.</w:t>
      </w:r>
      <w:r>
        <w:tab/>
      </w:r>
      <w:del w:id="246" w:author="Beicht Peter rev2" w:date="2020-05-07T13:13:00Z">
        <w:r w:rsidDel="00734302">
          <w:delText xml:space="preserve">The MCPTT user at MCPTT client 3 has accepted the call, which causes </w:delText>
        </w:r>
      </w:del>
      <w:r>
        <w:t>MCPTT client 3</w:t>
      </w:r>
      <w:del w:id="247" w:author="Beicht Peter rev2" w:date="2020-05-07T13:13:00Z">
        <w:r w:rsidDel="00734302">
          <w:delText xml:space="preserve"> to</w:delText>
        </w:r>
      </w:del>
      <w:r>
        <w:t xml:space="preserve"> send</w:t>
      </w:r>
      <w:ins w:id="248" w:author="Beicht Peter rev2" w:date="2020-05-07T13:13:00Z">
        <w:r w:rsidR="00734302">
          <w:t>s</w:t>
        </w:r>
      </w:ins>
      <w:r>
        <w:t xml:space="preserve"> an MCPTT private call response to the MCPTT server.</w:t>
      </w:r>
      <w:ins w:id="249" w:author="Beicht Peter rev2" w:date="2020-05-07T13:13:00Z">
        <w:r w:rsidR="00734302">
          <w:t xml:space="preserve"> </w:t>
        </w:r>
        <w:bookmarkStart w:id="250" w:name="_Hlk39754813"/>
        <w:r w:rsidR="00734302" w:rsidRPr="008739FB">
          <w:t xml:space="preserve">In manual commencement mode </w:t>
        </w:r>
        <w:bookmarkEnd w:id="250"/>
        <w:r w:rsidR="00734302" w:rsidRPr="008739FB">
          <w:t>this occurs after the user at MCPTT client 3 has accepted the call.</w:t>
        </w:r>
      </w:ins>
    </w:p>
    <w:p w14:paraId="2E515650" w14:textId="79A3AA6C" w:rsidR="00E9701B" w:rsidRDefault="003C07A1" w:rsidP="00E9701B">
      <w:pPr>
        <w:pStyle w:val="B1"/>
      </w:pPr>
      <w:ins w:id="251" w:author="Beicht Peter rev2" w:date="2020-05-07T08:59:00Z">
        <w:r>
          <w:t>18</w:t>
        </w:r>
      </w:ins>
      <w:del w:id="252" w:author="Beicht Peter" w:date="2020-03-27T16:53:00Z">
        <w:r w:rsidR="00E9701B" w:rsidDel="00BE23B3">
          <w:delText>1</w:delText>
        </w:r>
      </w:del>
      <w:del w:id="253" w:author="Beicht Peter" w:date="2020-03-27T16:45:00Z">
        <w:r w:rsidR="00E9701B" w:rsidDel="00F01576">
          <w:delText>3</w:delText>
        </w:r>
      </w:del>
      <w:r w:rsidR="00E9701B">
        <w:t>.</w:t>
      </w:r>
      <w:r w:rsidR="00E9701B">
        <w:tab/>
        <w:t xml:space="preserve">The MCPTT server sends an MCPTT private call response to MCPTT client 1 indicating that </w:t>
      </w:r>
      <w:ins w:id="254" w:author="Beicht Peter rev2" w:date="2020-05-07T09:04:00Z">
        <w:r w:rsidR="00A53382">
          <w:t xml:space="preserve">MCPTT </w:t>
        </w:r>
      </w:ins>
      <w:r w:rsidR="00E9701B">
        <w:t>client3 has accepted the call.</w:t>
      </w:r>
    </w:p>
    <w:p w14:paraId="0169052C" w14:textId="6B4E59E6" w:rsidR="00E9701B" w:rsidRDefault="00BE23B3" w:rsidP="003C07A1">
      <w:pPr>
        <w:pStyle w:val="B1"/>
      </w:pPr>
      <w:ins w:id="255" w:author="Beicht Peter" w:date="2020-03-27T16:53:00Z">
        <w:r>
          <w:t>1</w:t>
        </w:r>
      </w:ins>
      <w:ins w:id="256" w:author="Beicht Peter rev2" w:date="2020-05-07T08:59:00Z">
        <w:r w:rsidR="003C07A1">
          <w:t>9</w:t>
        </w:r>
      </w:ins>
      <w:del w:id="257" w:author="Beicht Peter" w:date="2020-03-27T16:53:00Z">
        <w:r w:rsidR="00E9701B" w:rsidDel="00BE23B3">
          <w:delText>14</w:delText>
        </w:r>
      </w:del>
      <w:r w:rsidR="00E9701B">
        <w:t>.</w:t>
      </w:r>
      <w:r w:rsidR="00E9701B">
        <w:tab/>
        <w:t xml:space="preserve">The media plane for communication between </w:t>
      </w:r>
      <w:ins w:id="258" w:author="Beicht Peter rev2" w:date="2020-05-07T09:10:00Z">
        <w:r w:rsidR="00112AD0">
          <w:t xml:space="preserve">MCPTT </w:t>
        </w:r>
      </w:ins>
      <w:r w:rsidR="00E9701B">
        <w:t>client 1 and</w:t>
      </w:r>
      <w:ins w:id="259" w:author="Beicht Peter rev2" w:date="2020-05-07T09:10:00Z">
        <w:r w:rsidR="00112AD0">
          <w:t xml:space="preserve"> MCPTT client</w:t>
        </w:r>
      </w:ins>
      <w:r w:rsidR="00E9701B">
        <w:t xml:space="preserve"> 3 is established.</w:t>
      </w:r>
    </w:p>
    <w:p w14:paraId="34F80EC0" w14:textId="77777777" w:rsidR="00A15EC4" w:rsidRPr="00A15EC4" w:rsidRDefault="00A15EC4" w:rsidP="00A15E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sectPr w:rsidR="00A15EC4" w:rsidRPr="00A15EC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D89345" w14:textId="77777777" w:rsidR="006C7313" w:rsidRDefault="006C7313">
      <w:r>
        <w:separator/>
      </w:r>
    </w:p>
  </w:endnote>
  <w:endnote w:type="continuationSeparator" w:id="0">
    <w:p w14:paraId="724C139C" w14:textId="77777777" w:rsidR="006C7313" w:rsidRDefault="006C7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652F9C" w14:textId="77777777" w:rsidR="006C7313" w:rsidRDefault="006C7313">
      <w:r>
        <w:separator/>
      </w:r>
    </w:p>
  </w:footnote>
  <w:footnote w:type="continuationSeparator" w:id="0">
    <w:p w14:paraId="661CB08C" w14:textId="77777777" w:rsidR="006C7313" w:rsidRDefault="006C73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98AF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3BECA"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5313"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6B4C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rson w15:author="Beicht Peter rev2">
    <w15:presenceInfo w15:providerId="None" w15:userId="Beicht Peter rev2"/>
  </w15:person>
  <w15:person w15:author="Beicht Peter rev2-1">
    <w15:presenceInfo w15:providerId="None" w15:userId="Beicht Peter re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454"/>
    <w:rsid w:val="00012FAE"/>
    <w:rsid w:val="00022E4A"/>
    <w:rsid w:val="0008095A"/>
    <w:rsid w:val="00085D45"/>
    <w:rsid w:val="000A6394"/>
    <w:rsid w:val="000B7FED"/>
    <w:rsid w:val="000C038A"/>
    <w:rsid w:val="000C6598"/>
    <w:rsid w:val="000C765E"/>
    <w:rsid w:val="000D55D8"/>
    <w:rsid w:val="00112AD0"/>
    <w:rsid w:val="001145B9"/>
    <w:rsid w:val="00136AD9"/>
    <w:rsid w:val="00145D43"/>
    <w:rsid w:val="00154CF7"/>
    <w:rsid w:val="00192C46"/>
    <w:rsid w:val="00194FE2"/>
    <w:rsid w:val="00196A3F"/>
    <w:rsid w:val="001A08B3"/>
    <w:rsid w:val="001A2DC3"/>
    <w:rsid w:val="001A7B60"/>
    <w:rsid w:val="001B52F0"/>
    <w:rsid w:val="001B5AA8"/>
    <w:rsid w:val="001B7A65"/>
    <w:rsid w:val="001D711B"/>
    <w:rsid w:val="001E41F3"/>
    <w:rsid w:val="00202485"/>
    <w:rsid w:val="0020348E"/>
    <w:rsid w:val="00254392"/>
    <w:rsid w:val="0026004D"/>
    <w:rsid w:val="002640DD"/>
    <w:rsid w:val="00275D12"/>
    <w:rsid w:val="00284FEB"/>
    <w:rsid w:val="002860C4"/>
    <w:rsid w:val="002A69F4"/>
    <w:rsid w:val="002B3D7E"/>
    <w:rsid w:val="002B5741"/>
    <w:rsid w:val="002E42FA"/>
    <w:rsid w:val="002E6EC5"/>
    <w:rsid w:val="00302A51"/>
    <w:rsid w:val="00303486"/>
    <w:rsid w:val="00305409"/>
    <w:rsid w:val="00341203"/>
    <w:rsid w:val="003609EF"/>
    <w:rsid w:val="0036231A"/>
    <w:rsid w:val="00374DD4"/>
    <w:rsid w:val="003A2DB5"/>
    <w:rsid w:val="003C07A1"/>
    <w:rsid w:val="003E1A36"/>
    <w:rsid w:val="00410371"/>
    <w:rsid w:val="004242F1"/>
    <w:rsid w:val="00490D2E"/>
    <w:rsid w:val="004B75B7"/>
    <w:rsid w:val="004F15F4"/>
    <w:rsid w:val="00514852"/>
    <w:rsid w:val="0051580D"/>
    <w:rsid w:val="00524DE4"/>
    <w:rsid w:val="005429EF"/>
    <w:rsid w:val="00547111"/>
    <w:rsid w:val="00592D74"/>
    <w:rsid w:val="005E2C44"/>
    <w:rsid w:val="005E3A6F"/>
    <w:rsid w:val="005E52D0"/>
    <w:rsid w:val="005F3164"/>
    <w:rsid w:val="0060471B"/>
    <w:rsid w:val="00621188"/>
    <w:rsid w:val="00621320"/>
    <w:rsid w:val="006257ED"/>
    <w:rsid w:val="006422C4"/>
    <w:rsid w:val="00695808"/>
    <w:rsid w:val="006B46FB"/>
    <w:rsid w:val="006B7CAE"/>
    <w:rsid w:val="006C4E87"/>
    <w:rsid w:val="006C7313"/>
    <w:rsid w:val="006E21FB"/>
    <w:rsid w:val="006E3FBB"/>
    <w:rsid w:val="006E5C4B"/>
    <w:rsid w:val="006F07E2"/>
    <w:rsid w:val="00706D37"/>
    <w:rsid w:val="007242A0"/>
    <w:rsid w:val="00734302"/>
    <w:rsid w:val="007440A7"/>
    <w:rsid w:val="0076513F"/>
    <w:rsid w:val="00792342"/>
    <w:rsid w:val="007977A8"/>
    <w:rsid w:val="007A1BE8"/>
    <w:rsid w:val="007B512A"/>
    <w:rsid w:val="007C2097"/>
    <w:rsid w:val="007D6A07"/>
    <w:rsid w:val="007F7259"/>
    <w:rsid w:val="008040A8"/>
    <w:rsid w:val="00810FCB"/>
    <w:rsid w:val="0082587C"/>
    <w:rsid w:val="008279FA"/>
    <w:rsid w:val="00827D52"/>
    <w:rsid w:val="0085486A"/>
    <w:rsid w:val="008570D0"/>
    <w:rsid w:val="008626E7"/>
    <w:rsid w:val="00870EE7"/>
    <w:rsid w:val="0087292C"/>
    <w:rsid w:val="008739FB"/>
    <w:rsid w:val="008863B9"/>
    <w:rsid w:val="00897BFB"/>
    <w:rsid w:val="008A45A6"/>
    <w:rsid w:val="008B4A90"/>
    <w:rsid w:val="008C271F"/>
    <w:rsid w:val="008F686C"/>
    <w:rsid w:val="008F7E99"/>
    <w:rsid w:val="009148DE"/>
    <w:rsid w:val="00933DAC"/>
    <w:rsid w:val="00936157"/>
    <w:rsid w:val="00941E30"/>
    <w:rsid w:val="009432FB"/>
    <w:rsid w:val="00960F36"/>
    <w:rsid w:val="00962722"/>
    <w:rsid w:val="009777D9"/>
    <w:rsid w:val="00991B88"/>
    <w:rsid w:val="009A5753"/>
    <w:rsid w:val="009A579D"/>
    <w:rsid w:val="009E3297"/>
    <w:rsid w:val="009F37DE"/>
    <w:rsid w:val="009F734F"/>
    <w:rsid w:val="00A028B2"/>
    <w:rsid w:val="00A03EAE"/>
    <w:rsid w:val="00A15EC4"/>
    <w:rsid w:val="00A246B6"/>
    <w:rsid w:val="00A47E70"/>
    <w:rsid w:val="00A50CF0"/>
    <w:rsid w:val="00A53382"/>
    <w:rsid w:val="00A7671C"/>
    <w:rsid w:val="00A95EE6"/>
    <w:rsid w:val="00AA2CBC"/>
    <w:rsid w:val="00AB0777"/>
    <w:rsid w:val="00AB7208"/>
    <w:rsid w:val="00AC5820"/>
    <w:rsid w:val="00AD1CD8"/>
    <w:rsid w:val="00AF11B8"/>
    <w:rsid w:val="00B24F89"/>
    <w:rsid w:val="00B258BB"/>
    <w:rsid w:val="00B67B97"/>
    <w:rsid w:val="00B766E5"/>
    <w:rsid w:val="00B85018"/>
    <w:rsid w:val="00B93836"/>
    <w:rsid w:val="00B968C8"/>
    <w:rsid w:val="00BA3EC5"/>
    <w:rsid w:val="00BA51D9"/>
    <w:rsid w:val="00BA6D6B"/>
    <w:rsid w:val="00BB5DFC"/>
    <w:rsid w:val="00BB67F4"/>
    <w:rsid w:val="00BD279D"/>
    <w:rsid w:val="00BD6BB8"/>
    <w:rsid w:val="00BE23B3"/>
    <w:rsid w:val="00C25AA5"/>
    <w:rsid w:val="00C344CF"/>
    <w:rsid w:val="00C60BA1"/>
    <w:rsid w:val="00C63B56"/>
    <w:rsid w:val="00C66BA2"/>
    <w:rsid w:val="00C76AB6"/>
    <w:rsid w:val="00C95985"/>
    <w:rsid w:val="00CC5026"/>
    <w:rsid w:val="00CC68D0"/>
    <w:rsid w:val="00CE1892"/>
    <w:rsid w:val="00D03F9A"/>
    <w:rsid w:val="00D06D51"/>
    <w:rsid w:val="00D16449"/>
    <w:rsid w:val="00D24991"/>
    <w:rsid w:val="00D44E48"/>
    <w:rsid w:val="00D50255"/>
    <w:rsid w:val="00D66520"/>
    <w:rsid w:val="00D73404"/>
    <w:rsid w:val="00DB4491"/>
    <w:rsid w:val="00DB523C"/>
    <w:rsid w:val="00DE34CF"/>
    <w:rsid w:val="00E13F3D"/>
    <w:rsid w:val="00E34898"/>
    <w:rsid w:val="00E42DB4"/>
    <w:rsid w:val="00E666A9"/>
    <w:rsid w:val="00E83AA7"/>
    <w:rsid w:val="00E85F5C"/>
    <w:rsid w:val="00E9701B"/>
    <w:rsid w:val="00EB09B7"/>
    <w:rsid w:val="00EC4C2C"/>
    <w:rsid w:val="00ED757F"/>
    <w:rsid w:val="00EE1B81"/>
    <w:rsid w:val="00EE7D7C"/>
    <w:rsid w:val="00F01576"/>
    <w:rsid w:val="00F07F34"/>
    <w:rsid w:val="00F10756"/>
    <w:rsid w:val="00F25D98"/>
    <w:rsid w:val="00F300FB"/>
    <w:rsid w:val="00F95A7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5197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A15EC4"/>
    <w:rPr>
      <w:rFonts w:ascii="Times New Roman" w:hAnsi="Times New Roman"/>
      <w:lang w:val="en-GB" w:eastAsia="en-US"/>
    </w:rPr>
  </w:style>
  <w:style w:type="character" w:customStyle="1" w:styleId="TFChar">
    <w:name w:val="TF Char"/>
    <w:link w:val="TF"/>
    <w:locked/>
    <w:rsid w:val="00A15EC4"/>
    <w:rPr>
      <w:rFonts w:ascii="Arial" w:hAnsi="Arial"/>
      <w:b/>
      <w:lang w:val="en-GB" w:eastAsia="en-US"/>
    </w:rPr>
  </w:style>
  <w:style w:type="character" w:customStyle="1" w:styleId="THChar">
    <w:name w:val="TH Char"/>
    <w:link w:val="TH"/>
    <w:locked/>
    <w:rsid w:val="00A15EC4"/>
    <w:rPr>
      <w:rFonts w:ascii="Arial" w:hAnsi="Arial"/>
      <w:b/>
      <w:lang w:val="en-GB" w:eastAsia="en-US"/>
    </w:rPr>
  </w:style>
  <w:style w:type="character" w:customStyle="1" w:styleId="NOChar">
    <w:name w:val="NO Char"/>
    <w:link w:val="NO"/>
    <w:locked/>
    <w:rsid w:val="00E9701B"/>
    <w:rPr>
      <w:rFonts w:ascii="Times New Roman" w:hAnsi="Times New Roman"/>
      <w:lang w:val="en-GB" w:eastAsia="en-US"/>
    </w:rPr>
  </w:style>
  <w:style w:type="character" w:customStyle="1" w:styleId="TAHChar">
    <w:name w:val="TAH Char"/>
    <w:link w:val="TAH"/>
    <w:locked/>
    <w:rsid w:val="006E3FBB"/>
    <w:rPr>
      <w:rFonts w:ascii="Arial" w:hAnsi="Arial"/>
      <w:b/>
      <w:sz w:val="18"/>
      <w:lang w:val="en-GB" w:eastAsia="en-US"/>
    </w:rPr>
  </w:style>
  <w:style w:type="character" w:customStyle="1" w:styleId="TALCar">
    <w:name w:val="TAL Car"/>
    <w:link w:val="TAL"/>
    <w:locked/>
    <w:rsid w:val="006E3FB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55701F-7E5B-4972-B7D5-D5F292FFC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1517</Words>
  <Characters>9562</Characters>
  <Application>Microsoft Office Word</Application>
  <DocSecurity>0</DocSecurity>
  <Lines>79</Lines>
  <Paragraphs>22</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0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 rev2-1</cp:lastModifiedBy>
  <cp:revision>29</cp:revision>
  <cp:lastPrinted>1899-12-31T23:00:00Z</cp:lastPrinted>
  <dcterms:created xsi:type="dcterms:W3CDTF">2020-05-06T08:17:00Z</dcterms:created>
  <dcterms:modified xsi:type="dcterms:W3CDTF">2020-05-19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36</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31st Mar 2020</vt:lpwstr>
  </property>
  <property fmtid="{D5CDD505-2E9C-101B-9397-08002B2CF9AE}" pid="8" name="EndDate">
    <vt:lpwstr>8th Apr 2020</vt:lpwstr>
  </property>
  <property fmtid="{D5CDD505-2E9C-101B-9397-08002B2CF9AE}" pid="9" name="Tdoc#">
    <vt:lpwstr>S6-200477</vt:lpwstr>
  </property>
  <property fmtid="{D5CDD505-2E9C-101B-9397-08002B2CF9AE}" pid="10" name="Spec#">
    <vt:lpwstr>23.379</vt:lpwstr>
  </property>
  <property fmtid="{D5CDD505-2E9C-101B-9397-08002B2CF9AE}" pid="11" name="Cr#">
    <vt:lpwstr>0253</vt:lpwstr>
  </property>
  <property fmtid="{D5CDD505-2E9C-101B-9397-08002B2CF9AE}" pid="12" name="Revision">
    <vt:lpwstr>-</vt:lpwstr>
  </property>
  <property fmtid="{D5CDD505-2E9C-101B-9397-08002B2CF9AE}" pid="13" name="Version">
    <vt:lpwstr>16.5.0</vt:lpwstr>
  </property>
  <property fmtid="{D5CDD505-2E9C-101B-9397-08002B2CF9AE}" pid="14" name="CrTitle">
    <vt:lpwstr>Media security for MCPTT private call forwarding immediate</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MONASTERY2</vt:lpwstr>
  </property>
  <property fmtid="{D5CDD505-2E9C-101B-9397-08002B2CF9AE}" pid="18" name="Cat">
    <vt:lpwstr>F</vt:lpwstr>
  </property>
  <property fmtid="{D5CDD505-2E9C-101B-9397-08002B2CF9AE}" pid="19" name="ResDate">
    <vt:lpwstr>2020-03-25</vt:lpwstr>
  </property>
  <property fmtid="{D5CDD505-2E9C-101B-9397-08002B2CF9AE}" pid="20" name="Release">
    <vt:lpwstr>Rel-16</vt:lpwstr>
  </property>
</Properties>
</file>